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 xml:space="preserve">(подпись)                             </w:t>
      </w:r>
      <w:r w:rsidR="00DD39F1">
        <w:rPr>
          <w:rFonts w:eastAsia="Times New Roman" w:cs="Times New Roman"/>
          <w:sz w:val="20"/>
          <w:szCs w:val="28"/>
        </w:rPr>
        <w:t xml:space="preserve">  </w:t>
      </w:r>
      <w:r w:rsidRPr="00AF5996">
        <w:rPr>
          <w:rFonts w:eastAsia="Times New Roman" w:cs="Times New Roman"/>
          <w:sz w:val="20"/>
          <w:szCs w:val="28"/>
        </w:rPr>
        <w:t xml:space="preserve"> (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r w:rsidRPr="00AF5996">
        <w:rPr>
          <w:rFonts w:eastAsia="Times New Roman" w:cs="Times New Roman"/>
          <w:b/>
          <w:szCs w:val="28"/>
        </w:rPr>
        <w:t>ОЦЕНКА:_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Дата:_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2E0C35CC" w14:textId="78A1134C" w:rsidR="00226BF5" w:rsidRPr="00226BF5" w:rsidRDefault="00DA1E1E">
          <w:pPr>
            <w:pStyle w:val="12"/>
            <w:tabs>
              <w:tab w:val="right" w:leader="dot" w:pos="9628"/>
            </w:tabs>
            <w:rPr>
              <w:rFonts w:asciiTheme="minorHAnsi" w:eastAsiaTheme="minorEastAsia" w:hAnsiTheme="minorHAnsi"/>
              <w:b/>
              <w:bCs/>
              <w:noProof/>
              <w:kern w:val="2"/>
              <w:sz w:val="24"/>
              <w:szCs w:val="24"/>
              <w:lang w:eastAsia="ru-RU"/>
              <w14:ligatures w14:val="standardContextual"/>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4001036" w:history="1">
            <w:r w:rsidR="00226BF5" w:rsidRPr="00226BF5">
              <w:rPr>
                <w:rStyle w:val="ad"/>
                <w:b/>
                <w:bCs/>
                <w:noProof/>
              </w:rPr>
              <w:t>ВВЕДЕНИЕ</w:t>
            </w:r>
            <w:r w:rsidR="00226BF5" w:rsidRPr="00226BF5">
              <w:rPr>
                <w:b/>
                <w:bCs/>
                <w:noProof/>
                <w:webHidden/>
              </w:rPr>
              <w:tab/>
            </w:r>
            <w:r w:rsidR="00226BF5" w:rsidRPr="00226BF5">
              <w:rPr>
                <w:b/>
                <w:bCs/>
                <w:noProof/>
                <w:webHidden/>
              </w:rPr>
              <w:fldChar w:fldCharType="begin"/>
            </w:r>
            <w:r w:rsidR="00226BF5" w:rsidRPr="00226BF5">
              <w:rPr>
                <w:b/>
                <w:bCs/>
                <w:noProof/>
                <w:webHidden/>
              </w:rPr>
              <w:instrText xml:space="preserve"> PAGEREF _Toc194001036 \h </w:instrText>
            </w:r>
            <w:r w:rsidR="00226BF5" w:rsidRPr="00226BF5">
              <w:rPr>
                <w:b/>
                <w:bCs/>
                <w:noProof/>
                <w:webHidden/>
              </w:rPr>
            </w:r>
            <w:r w:rsidR="00226BF5" w:rsidRPr="00226BF5">
              <w:rPr>
                <w:b/>
                <w:bCs/>
                <w:noProof/>
                <w:webHidden/>
              </w:rPr>
              <w:fldChar w:fldCharType="separate"/>
            </w:r>
            <w:r w:rsidR="00226BF5" w:rsidRPr="00226BF5">
              <w:rPr>
                <w:b/>
                <w:bCs/>
                <w:noProof/>
                <w:webHidden/>
              </w:rPr>
              <w:t>3</w:t>
            </w:r>
            <w:r w:rsidR="00226BF5" w:rsidRPr="00226BF5">
              <w:rPr>
                <w:b/>
                <w:bCs/>
                <w:noProof/>
                <w:webHidden/>
              </w:rPr>
              <w:fldChar w:fldCharType="end"/>
            </w:r>
          </w:hyperlink>
        </w:p>
        <w:p w14:paraId="2578A0A9" w14:textId="4B8FDA9F" w:rsidR="00226BF5" w:rsidRPr="00226BF5" w:rsidRDefault="00226BF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37" w:history="1">
            <w:r w:rsidRPr="00226BF5">
              <w:rPr>
                <w:rStyle w:val="ad"/>
                <w:b/>
                <w:bCs/>
                <w:noProof/>
              </w:rPr>
              <w:t>ГЛАВА 1. ВЫБОР ИНСТРУМЕНТАРИЯ</w:t>
            </w:r>
            <w:r w:rsidRPr="00226BF5">
              <w:rPr>
                <w:b/>
                <w:bCs/>
                <w:noProof/>
                <w:webHidden/>
              </w:rPr>
              <w:tab/>
            </w:r>
            <w:r w:rsidRPr="00226BF5">
              <w:rPr>
                <w:b/>
                <w:bCs/>
                <w:noProof/>
                <w:webHidden/>
              </w:rPr>
              <w:fldChar w:fldCharType="begin"/>
            </w:r>
            <w:r w:rsidRPr="00226BF5">
              <w:rPr>
                <w:b/>
                <w:bCs/>
                <w:noProof/>
                <w:webHidden/>
              </w:rPr>
              <w:instrText xml:space="preserve"> PAGEREF _Toc194001037 \h </w:instrText>
            </w:r>
            <w:r w:rsidRPr="00226BF5">
              <w:rPr>
                <w:b/>
                <w:bCs/>
                <w:noProof/>
                <w:webHidden/>
              </w:rPr>
            </w:r>
            <w:r w:rsidRPr="00226BF5">
              <w:rPr>
                <w:b/>
                <w:bCs/>
                <w:noProof/>
                <w:webHidden/>
              </w:rPr>
              <w:fldChar w:fldCharType="separate"/>
            </w:r>
            <w:r w:rsidRPr="00226BF5">
              <w:rPr>
                <w:b/>
                <w:bCs/>
                <w:noProof/>
                <w:webHidden/>
              </w:rPr>
              <w:t>4</w:t>
            </w:r>
            <w:r w:rsidRPr="00226BF5">
              <w:rPr>
                <w:b/>
                <w:bCs/>
                <w:noProof/>
                <w:webHidden/>
              </w:rPr>
              <w:fldChar w:fldCharType="end"/>
            </w:r>
          </w:hyperlink>
        </w:p>
        <w:p w14:paraId="1FB84D29" w14:textId="4B929493"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38" w:history="1">
            <w:r w:rsidRPr="00226BF5">
              <w:rPr>
                <w:rStyle w:val="ad"/>
                <w:b/>
                <w:bCs/>
                <w:noProof/>
              </w:rPr>
              <w:t>1.1</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Платформа .</w:t>
            </w:r>
            <w:r w:rsidRPr="00226BF5">
              <w:rPr>
                <w:rStyle w:val="ad"/>
                <w:b/>
                <w:bCs/>
                <w:noProof/>
                <w:lang w:val="en-US"/>
              </w:rPr>
              <w:t>NET</w:t>
            </w:r>
            <w:r w:rsidRPr="00226BF5">
              <w:rPr>
                <w:b/>
                <w:bCs/>
                <w:noProof/>
                <w:webHidden/>
              </w:rPr>
              <w:tab/>
            </w:r>
            <w:r w:rsidRPr="00226BF5">
              <w:rPr>
                <w:b/>
                <w:bCs/>
                <w:noProof/>
                <w:webHidden/>
              </w:rPr>
              <w:fldChar w:fldCharType="begin"/>
            </w:r>
            <w:r w:rsidRPr="00226BF5">
              <w:rPr>
                <w:b/>
                <w:bCs/>
                <w:noProof/>
                <w:webHidden/>
              </w:rPr>
              <w:instrText xml:space="preserve"> PAGEREF _Toc194001038 \h </w:instrText>
            </w:r>
            <w:r w:rsidRPr="00226BF5">
              <w:rPr>
                <w:b/>
                <w:bCs/>
                <w:noProof/>
                <w:webHidden/>
              </w:rPr>
            </w:r>
            <w:r w:rsidRPr="00226BF5">
              <w:rPr>
                <w:b/>
                <w:bCs/>
                <w:noProof/>
                <w:webHidden/>
              </w:rPr>
              <w:fldChar w:fldCharType="separate"/>
            </w:r>
            <w:r w:rsidRPr="00226BF5">
              <w:rPr>
                <w:b/>
                <w:bCs/>
                <w:noProof/>
                <w:webHidden/>
              </w:rPr>
              <w:t>4</w:t>
            </w:r>
            <w:r w:rsidRPr="00226BF5">
              <w:rPr>
                <w:b/>
                <w:bCs/>
                <w:noProof/>
                <w:webHidden/>
              </w:rPr>
              <w:fldChar w:fldCharType="end"/>
            </w:r>
          </w:hyperlink>
        </w:p>
        <w:p w14:paraId="7C74E898" w14:textId="4E940869"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39" w:history="1">
            <w:r w:rsidRPr="00226BF5">
              <w:rPr>
                <w:rStyle w:val="ad"/>
                <w:b/>
                <w:bCs/>
                <w:noProof/>
              </w:rPr>
              <w:t>1.2</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Язык программирования С#</w:t>
            </w:r>
            <w:r w:rsidRPr="00226BF5">
              <w:rPr>
                <w:b/>
                <w:bCs/>
                <w:noProof/>
                <w:webHidden/>
              </w:rPr>
              <w:tab/>
            </w:r>
            <w:r w:rsidRPr="00226BF5">
              <w:rPr>
                <w:b/>
                <w:bCs/>
                <w:noProof/>
                <w:webHidden/>
              </w:rPr>
              <w:fldChar w:fldCharType="begin"/>
            </w:r>
            <w:r w:rsidRPr="00226BF5">
              <w:rPr>
                <w:b/>
                <w:bCs/>
                <w:noProof/>
                <w:webHidden/>
              </w:rPr>
              <w:instrText xml:space="preserve"> PAGEREF _Toc194001039 \h </w:instrText>
            </w:r>
            <w:r w:rsidRPr="00226BF5">
              <w:rPr>
                <w:b/>
                <w:bCs/>
                <w:noProof/>
                <w:webHidden/>
              </w:rPr>
            </w:r>
            <w:r w:rsidRPr="00226BF5">
              <w:rPr>
                <w:b/>
                <w:bCs/>
                <w:noProof/>
                <w:webHidden/>
              </w:rPr>
              <w:fldChar w:fldCharType="separate"/>
            </w:r>
            <w:r w:rsidRPr="00226BF5">
              <w:rPr>
                <w:b/>
                <w:bCs/>
                <w:noProof/>
                <w:webHidden/>
              </w:rPr>
              <w:t>5</w:t>
            </w:r>
            <w:r w:rsidRPr="00226BF5">
              <w:rPr>
                <w:b/>
                <w:bCs/>
                <w:noProof/>
                <w:webHidden/>
              </w:rPr>
              <w:fldChar w:fldCharType="end"/>
            </w:r>
          </w:hyperlink>
        </w:p>
        <w:p w14:paraId="2C0C1318" w14:textId="7EFA05FD"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0" w:history="1">
            <w:r w:rsidRPr="00226BF5">
              <w:rPr>
                <w:rStyle w:val="ad"/>
                <w:b/>
                <w:bCs/>
                <w:noProof/>
                <w:lang w:val="en-US"/>
              </w:rPr>
              <w:t>1.3</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lang w:val="en-US"/>
              </w:rPr>
              <w:t>Windows Presentation Foundation (WPF)</w:t>
            </w:r>
            <w:r w:rsidRPr="00226BF5">
              <w:rPr>
                <w:b/>
                <w:bCs/>
                <w:noProof/>
                <w:webHidden/>
              </w:rPr>
              <w:tab/>
            </w:r>
            <w:r w:rsidRPr="00226BF5">
              <w:rPr>
                <w:b/>
                <w:bCs/>
                <w:noProof/>
                <w:webHidden/>
              </w:rPr>
              <w:fldChar w:fldCharType="begin"/>
            </w:r>
            <w:r w:rsidRPr="00226BF5">
              <w:rPr>
                <w:b/>
                <w:bCs/>
                <w:noProof/>
                <w:webHidden/>
              </w:rPr>
              <w:instrText xml:space="preserve"> PAGEREF _Toc194001040 \h </w:instrText>
            </w:r>
            <w:r w:rsidRPr="00226BF5">
              <w:rPr>
                <w:b/>
                <w:bCs/>
                <w:noProof/>
                <w:webHidden/>
              </w:rPr>
            </w:r>
            <w:r w:rsidRPr="00226BF5">
              <w:rPr>
                <w:b/>
                <w:bCs/>
                <w:noProof/>
                <w:webHidden/>
              </w:rPr>
              <w:fldChar w:fldCharType="separate"/>
            </w:r>
            <w:r w:rsidRPr="00226BF5">
              <w:rPr>
                <w:b/>
                <w:bCs/>
                <w:noProof/>
                <w:webHidden/>
              </w:rPr>
              <w:t>6</w:t>
            </w:r>
            <w:r w:rsidRPr="00226BF5">
              <w:rPr>
                <w:b/>
                <w:bCs/>
                <w:noProof/>
                <w:webHidden/>
              </w:rPr>
              <w:fldChar w:fldCharType="end"/>
            </w:r>
          </w:hyperlink>
        </w:p>
        <w:p w14:paraId="66454D91" w14:textId="69DBBDDA"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1" w:history="1">
            <w:r w:rsidRPr="00226BF5">
              <w:rPr>
                <w:rStyle w:val="ad"/>
                <w:b/>
                <w:bCs/>
                <w:noProof/>
                <w:lang w:val="en-US"/>
              </w:rPr>
              <w:t>1.4</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СУБД</w:t>
            </w:r>
            <w:r w:rsidRPr="00226BF5">
              <w:rPr>
                <w:rStyle w:val="ad"/>
                <w:b/>
                <w:bCs/>
                <w:noProof/>
                <w:lang w:val="en-US"/>
              </w:rPr>
              <w:t xml:space="preserve"> SQL server</w:t>
            </w:r>
            <w:r w:rsidRPr="00226BF5">
              <w:rPr>
                <w:b/>
                <w:bCs/>
                <w:noProof/>
                <w:webHidden/>
              </w:rPr>
              <w:tab/>
            </w:r>
            <w:r w:rsidRPr="00226BF5">
              <w:rPr>
                <w:b/>
                <w:bCs/>
                <w:noProof/>
                <w:webHidden/>
              </w:rPr>
              <w:fldChar w:fldCharType="begin"/>
            </w:r>
            <w:r w:rsidRPr="00226BF5">
              <w:rPr>
                <w:b/>
                <w:bCs/>
                <w:noProof/>
                <w:webHidden/>
              </w:rPr>
              <w:instrText xml:space="preserve"> PAGEREF _Toc194001041 \h </w:instrText>
            </w:r>
            <w:r w:rsidRPr="00226BF5">
              <w:rPr>
                <w:b/>
                <w:bCs/>
                <w:noProof/>
                <w:webHidden/>
              </w:rPr>
            </w:r>
            <w:r w:rsidRPr="00226BF5">
              <w:rPr>
                <w:b/>
                <w:bCs/>
                <w:noProof/>
                <w:webHidden/>
              </w:rPr>
              <w:fldChar w:fldCharType="separate"/>
            </w:r>
            <w:r w:rsidRPr="00226BF5">
              <w:rPr>
                <w:b/>
                <w:bCs/>
                <w:noProof/>
                <w:webHidden/>
              </w:rPr>
              <w:t>8</w:t>
            </w:r>
            <w:r w:rsidRPr="00226BF5">
              <w:rPr>
                <w:b/>
                <w:bCs/>
                <w:noProof/>
                <w:webHidden/>
              </w:rPr>
              <w:fldChar w:fldCharType="end"/>
            </w:r>
          </w:hyperlink>
        </w:p>
        <w:p w14:paraId="0BBDA951" w14:textId="3FE9C8EB"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2" w:history="1">
            <w:r w:rsidRPr="00226BF5">
              <w:rPr>
                <w:rStyle w:val="ad"/>
                <w:b/>
                <w:bCs/>
                <w:noProof/>
                <w:lang w:val="en-US"/>
              </w:rPr>
              <w:t>1.5</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lang w:val="en-US"/>
              </w:rPr>
              <w:t>Microsoft SQL Server Management Studio</w:t>
            </w:r>
            <w:r w:rsidRPr="00226BF5">
              <w:rPr>
                <w:b/>
                <w:bCs/>
                <w:noProof/>
                <w:webHidden/>
              </w:rPr>
              <w:tab/>
            </w:r>
            <w:r w:rsidRPr="00226BF5">
              <w:rPr>
                <w:b/>
                <w:bCs/>
                <w:noProof/>
                <w:webHidden/>
              </w:rPr>
              <w:fldChar w:fldCharType="begin"/>
            </w:r>
            <w:r w:rsidRPr="00226BF5">
              <w:rPr>
                <w:b/>
                <w:bCs/>
                <w:noProof/>
                <w:webHidden/>
              </w:rPr>
              <w:instrText xml:space="preserve"> PAGEREF _Toc194001042 \h </w:instrText>
            </w:r>
            <w:r w:rsidRPr="00226BF5">
              <w:rPr>
                <w:b/>
                <w:bCs/>
                <w:noProof/>
                <w:webHidden/>
              </w:rPr>
            </w:r>
            <w:r w:rsidRPr="00226BF5">
              <w:rPr>
                <w:b/>
                <w:bCs/>
                <w:noProof/>
                <w:webHidden/>
              </w:rPr>
              <w:fldChar w:fldCharType="separate"/>
            </w:r>
            <w:r w:rsidRPr="00226BF5">
              <w:rPr>
                <w:b/>
                <w:bCs/>
                <w:noProof/>
                <w:webHidden/>
              </w:rPr>
              <w:t>10</w:t>
            </w:r>
            <w:r w:rsidRPr="00226BF5">
              <w:rPr>
                <w:b/>
                <w:bCs/>
                <w:noProof/>
                <w:webHidden/>
              </w:rPr>
              <w:fldChar w:fldCharType="end"/>
            </w:r>
          </w:hyperlink>
        </w:p>
        <w:p w14:paraId="061542A6" w14:textId="09686313"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3" w:history="1">
            <w:r w:rsidRPr="00226BF5">
              <w:rPr>
                <w:rStyle w:val="ad"/>
                <w:b/>
                <w:bCs/>
                <w:noProof/>
                <w:lang w:val="en-US"/>
              </w:rPr>
              <w:t>1.6</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lang w:val="en-US"/>
              </w:rPr>
              <w:t>Entity Framework</w:t>
            </w:r>
            <w:r w:rsidRPr="00226BF5">
              <w:rPr>
                <w:b/>
                <w:bCs/>
                <w:noProof/>
                <w:webHidden/>
              </w:rPr>
              <w:tab/>
            </w:r>
            <w:r w:rsidRPr="00226BF5">
              <w:rPr>
                <w:b/>
                <w:bCs/>
                <w:noProof/>
                <w:webHidden/>
              </w:rPr>
              <w:fldChar w:fldCharType="begin"/>
            </w:r>
            <w:r w:rsidRPr="00226BF5">
              <w:rPr>
                <w:b/>
                <w:bCs/>
                <w:noProof/>
                <w:webHidden/>
              </w:rPr>
              <w:instrText xml:space="preserve"> PAGEREF _Toc194001043 \h </w:instrText>
            </w:r>
            <w:r w:rsidRPr="00226BF5">
              <w:rPr>
                <w:b/>
                <w:bCs/>
                <w:noProof/>
                <w:webHidden/>
              </w:rPr>
            </w:r>
            <w:r w:rsidRPr="00226BF5">
              <w:rPr>
                <w:b/>
                <w:bCs/>
                <w:noProof/>
                <w:webHidden/>
              </w:rPr>
              <w:fldChar w:fldCharType="separate"/>
            </w:r>
            <w:r w:rsidRPr="00226BF5">
              <w:rPr>
                <w:b/>
                <w:bCs/>
                <w:noProof/>
                <w:webHidden/>
              </w:rPr>
              <w:t>12</w:t>
            </w:r>
            <w:r w:rsidRPr="00226BF5">
              <w:rPr>
                <w:b/>
                <w:bCs/>
                <w:noProof/>
                <w:webHidden/>
              </w:rPr>
              <w:fldChar w:fldCharType="end"/>
            </w:r>
          </w:hyperlink>
        </w:p>
        <w:p w14:paraId="78AA92F3" w14:textId="72ECF3F7" w:rsidR="00226BF5" w:rsidRPr="00226BF5" w:rsidRDefault="00226BF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44" w:history="1">
            <w:r w:rsidRPr="00226BF5">
              <w:rPr>
                <w:rStyle w:val="ad"/>
                <w:b/>
                <w:bCs/>
                <w:noProof/>
              </w:rPr>
              <w:t>ГЛАВА 2. ПРОЕКТИРОВАНИЕ БАЗЫ ДАННЫХ</w:t>
            </w:r>
            <w:r w:rsidRPr="00226BF5">
              <w:rPr>
                <w:b/>
                <w:bCs/>
                <w:noProof/>
                <w:webHidden/>
              </w:rPr>
              <w:tab/>
            </w:r>
            <w:r w:rsidRPr="00226BF5">
              <w:rPr>
                <w:b/>
                <w:bCs/>
                <w:noProof/>
                <w:webHidden/>
              </w:rPr>
              <w:fldChar w:fldCharType="begin"/>
            </w:r>
            <w:r w:rsidRPr="00226BF5">
              <w:rPr>
                <w:b/>
                <w:bCs/>
                <w:noProof/>
                <w:webHidden/>
              </w:rPr>
              <w:instrText xml:space="preserve"> PAGEREF _Toc194001044 \h </w:instrText>
            </w:r>
            <w:r w:rsidRPr="00226BF5">
              <w:rPr>
                <w:b/>
                <w:bCs/>
                <w:noProof/>
                <w:webHidden/>
              </w:rPr>
            </w:r>
            <w:r w:rsidRPr="00226BF5">
              <w:rPr>
                <w:b/>
                <w:bCs/>
                <w:noProof/>
                <w:webHidden/>
              </w:rPr>
              <w:fldChar w:fldCharType="separate"/>
            </w:r>
            <w:r w:rsidRPr="00226BF5">
              <w:rPr>
                <w:b/>
                <w:bCs/>
                <w:noProof/>
                <w:webHidden/>
              </w:rPr>
              <w:t>15</w:t>
            </w:r>
            <w:r w:rsidRPr="00226BF5">
              <w:rPr>
                <w:b/>
                <w:bCs/>
                <w:noProof/>
                <w:webHidden/>
              </w:rPr>
              <w:fldChar w:fldCharType="end"/>
            </w:r>
          </w:hyperlink>
        </w:p>
        <w:p w14:paraId="42D45A68" w14:textId="4375AF29"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6" w:history="1">
            <w:r w:rsidRPr="00226BF5">
              <w:rPr>
                <w:rStyle w:val="ad"/>
                <w:b/>
                <w:bCs/>
                <w:noProof/>
                <w:lang w:val="en-US"/>
              </w:rPr>
              <w:t>2.1</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 xml:space="preserve">Разработка диаграммы </w:t>
            </w:r>
            <w:r w:rsidRPr="00226BF5">
              <w:rPr>
                <w:rStyle w:val="ad"/>
                <w:b/>
                <w:bCs/>
                <w:noProof/>
                <w:lang w:val="en-US"/>
              </w:rPr>
              <w:t>ERD</w:t>
            </w:r>
            <w:r w:rsidRPr="00226BF5">
              <w:rPr>
                <w:b/>
                <w:bCs/>
                <w:noProof/>
                <w:webHidden/>
              </w:rPr>
              <w:tab/>
            </w:r>
            <w:r w:rsidRPr="00226BF5">
              <w:rPr>
                <w:b/>
                <w:bCs/>
                <w:noProof/>
                <w:webHidden/>
              </w:rPr>
              <w:fldChar w:fldCharType="begin"/>
            </w:r>
            <w:r w:rsidRPr="00226BF5">
              <w:rPr>
                <w:b/>
                <w:bCs/>
                <w:noProof/>
                <w:webHidden/>
              </w:rPr>
              <w:instrText xml:space="preserve"> PAGEREF _Toc194001046 \h </w:instrText>
            </w:r>
            <w:r w:rsidRPr="00226BF5">
              <w:rPr>
                <w:b/>
                <w:bCs/>
                <w:noProof/>
                <w:webHidden/>
              </w:rPr>
            </w:r>
            <w:r w:rsidRPr="00226BF5">
              <w:rPr>
                <w:b/>
                <w:bCs/>
                <w:noProof/>
                <w:webHidden/>
              </w:rPr>
              <w:fldChar w:fldCharType="separate"/>
            </w:r>
            <w:r w:rsidRPr="00226BF5">
              <w:rPr>
                <w:b/>
                <w:bCs/>
                <w:noProof/>
                <w:webHidden/>
              </w:rPr>
              <w:t>15</w:t>
            </w:r>
            <w:r w:rsidRPr="00226BF5">
              <w:rPr>
                <w:b/>
                <w:bCs/>
                <w:noProof/>
                <w:webHidden/>
              </w:rPr>
              <w:fldChar w:fldCharType="end"/>
            </w:r>
          </w:hyperlink>
        </w:p>
        <w:p w14:paraId="679D116F" w14:textId="2D7378A6"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47" w:history="1">
            <w:r w:rsidRPr="00226BF5">
              <w:rPr>
                <w:rStyle w:val="ad"/>
                <w:b/>
                <w:bCs/>
                <w:noProof/>
              </w:rPr>
              <w:t>2.2</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Разработка базы данных</w:t>
            </w:r>
            <w:r w:rsidRPr="00226BF5">
              <w:rPr>
                <w:b/>
                <w:bCs/>
                <w:noProof/>
                <w:webHidden/>
              </w:rPr>
              <w:tab/>
            </w:r>
            <w:r w:rsidRPr="00226BF5">
              <w:rPr>
                <w:b/>
                <w:bCs/>
                <w:noProof/>
                <w:webHidden/>
              </w:rPr>
              <w:fldChar w:fldCharType="begin"/>
            </w:r>
            <w:r w:rsidRPr="00226BF5">
              <w:rPr>
                <w:b/>
                <w:bCs/>
                <w:noProof/>
                <w:webHidden/>
              </w:rPr>
              <w:instrText xml:space="preserve"> PAGEREF _Toc194001047 \h </w:instrText>
            </w:r>
            <w:r w:rsidRPr="00226BF5">
              <w:rPr>
                <w:b/>
                <w:bCs/>
                <w:noProof/>
                <w:webHidden/>
              </w:rPr>
            </w:r>
            <w:r w:rsidRPr="00226BF5">
              <w:rPr>
                <w:b/>
                <w:bCs/>
                <w:noProof/>
                <w:webHidden/>
              </w:rPr>
              <w:fldChar w:fldCharType="separate"/>
            </w:r>
            <w:r w:rsidRPr="00226BF5">
              <w:rPr>
                <w:b/>
                <w:bCs/>
                <w:noProof/>
                <w:webHidden/>
              </w:rPr>
              <w:t>18</w:t>
            </w:r>
            <w:r w:rsidRPr="00226BF5">
              <w:rPr>
                <w:b/>
                <w:bCs/>
                <w:noProof/>
                <w:webHidden/>
              </w:rPr>
              <w:fldChar w:fldCharType="end"/>
            </w:r>
          </w:hyperlink>
        </w:p>
        <w:p w14:paraId="0FB2BE5F" w14:textId="6DFE2FA4" w:rsidR="00226BF5" w:rsidRPr="00226BF5" w:rsidRDefault="00226BF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48" w:history="1">
            <w:r w:rsidRPr="00226BF5">
              <w:rPr>
                <w:rStyle w:val="ad"/>
                <w:b/>
                <w:bCs/>
                <w:noProof/>
              </w:rPr>
              <w:t>ГЛАВА 3. РАЗРАБОТКА ИНФОРМАЦИОННОЙ СИСТЕМЫ</w:t>
            </w:r>
            <w:r w:rsidRPr="00226BF5">
              <w:rPr>
                <w:b/>
                <w:bCs/>
                <w:noProof/>
                <w:webHidden/>
              </w:rPr>
              <w:tab/>
            </w:r>
            <w:r w:rsidRPr="00226BF5">
              <w:rPr>
                <w:b/>
                <w:bCs/>
                <w:noProof/>
                <w:webHidden/>
              </w:rPr>
              <w:fldChar w:fldCharType="begin"/>
            </w:r>
            <w:r w:rsidRPr="00226BF5">
              <w:rPr>
                <w:b/>
                <w:bCs/>
                <w:noProof/>
                <w:webHidden/>
              </w:rPr>
              <w:instrText xml:space="preserve"> PAGEREF _Toc194001048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573DFD54" w14:textId="0C8B2866"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50" w:history="1">
            <w:r w:rsidRPr="00226BF5">
              <w:rPr>
                <w:rStyle w:val="ad"/>
                <w:b/>
                <w:bCs/>
                <w:noProof/>
              </w:rPr>
              <w:t>3.1</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Разработка прототипа информационной системы</w:t>
            </w:r>
            <w:r w:rsidRPr="00226BF5">
              <w:rPr>
                <w:b/>
                <w:bCs/>
                <w:noProof/>
                <w:webHidden/>
              </w:rPr>
              <w:tab/>
            </w:r>
            <w:r w:rsidRPr="00226BF5">
              <w:rPr>
                <w:b/>
                <w:bCs/>
                <w:noProof/>
                <w:webHidden/>
              </w:rPr>
              <w:fldChar w:fldCharType="begin"/>
            </w:r>
            <w:r w:rsidRPr="00226BF5">
              <w:rPr>
                <w:b/>
                <w:bCs/>
                <w:noProof/>
                <w:webHidden/>
              </w:rPr>
              <w:instrText xml:space="preserve"> PAGEREF _Toc194001050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002C6FEA" w14:textId="0A8859C1" w:rsidR="00226BF5" w:rsidRPr="00226BF5" w:rsidRDefault="00226BF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4001051" w:history="1">
            <w:r w:rsidRPr="00226BF5">
              <w:rPr>
                <w:rStyle w:val="ad"/>
                <w:b/>
                <w:bCs/>
                <w:noProof/>
              </w:rPr>
              <w:t>3.2</w:t>
            </w:r>
            <w:r w:rsidRPr="00226BF5">
              <w:rPr>
                <w:rFonts w:asciiTheme="minorHAnsi" w:eastAsiaTheme="minorEastAsia" w:hAnsiTheme="minorHAnsi"/>
                <w:b/>
                <w:bCs/>
                <w:noProof/>
                <w:kern w:val="2"/>
                <w:sz w:val="24"/>
                <w:szCs w:val="24"/>
                <w:lang w:eastAsia="ru-RU"/>
                <w14:ligatures w14:val="standardContextual"/>
              </w:rPr>
              <w:tab/>
            </w:r>
            <w:r w:rsidRPr="00226BF5">
              <w:rPr>
                <w:rStyle w:val="ad"/>
                <w:b/>
                <w:bCs/>
                <w:noProof/>
              </w:rPr>
              <w:t>Программирование информационной системы</w:t>
            </w:r>
            <w:r w:rsidRPr="00226BF5">
              <w:rPr>
                <w:b/>
                <w:bCs/>
                <w:noProof/>
                <w:webHidden/>
              </w:rPr>
              <w:tab/>
            </w:r>
            <w:r w:rsidRPr="00226BF5">
              <w:rPr>
                <w:b/>
                <w:bCs/>
                <w:noProof/>
                <w:webHidden/>
              </w:rPr>
              <w:fldChar w:fldCharType="begin"/>
            </w:r>
            <w:r w:rsidRPr="00226BF5">
              <w:rPr>
                <w:b/>
                <w:bCs/>
                <w:noProof/>
                <w:webHidden/>
              </w:rPr>
              <w:instrText xml:space="preserve"> PAGEREF _Toc194001051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43CE02CE" w14:textId="07D1A3DD" w:rsidR="00226BF5" w:rsidRPr="00226BF5" w:rsidRDefault="00226BF5">
          <w:pPr>
            <w:pStyle w:val="21"/>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2" w:history="1">
            <w:r w:rsidRPr="00226BF5">
              <w:rPr>
                <w:rStyle w:val="ad"/>
                <w:b/>
                <w:bCs/>
                <w:noProof/>
              </w:rPr>
              <w:t>3.2.1 Разработка модуля «Авторизация»</w:t>
            </w:r>
            <w:r w:rsidRPr="00226BF5">
              <w:rPr>
                <w:b/>
                <w:bCs/>
                <w:noProof/>
                <w:webHidden/>
              </w:rPr>
              <w:tab/>
            </w:r>
            <w:r w:rsidRPr="00226BF5">
              <w:rPr>
                <w:b/>
                <w:bCs/>
                <w:noProof/>
                <w:webHidden/>
              </w:rPr>
              <w:fldChar w:fldCharType="begin"/>
            </w:r>
            <w:r w:rsidRPr="00226BF5">
              <w:rPr>
                <w:b/>
                <w:bCs/>
                <w:noProof/>
                <w:webHidden/>
              </w:rPr>
              <w:instrText xml:space="preserve"> PAGEREF _Toc194001052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514E656A" w14:textId="764A5709" w:rsidR="00226BF5" w:rsidRPr="00226BF5" w:rsidRDefault="00226BF5">
          <w:pPr>
            <w:pStyle w:val="21"/>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3" w:history="1">
            <w:r w:rsidRPr="00226BF5">
              <w:rPr>
                <w:rStyle w:val="ad"/>
                <w:b/>
                <w:bCs/>
                <w:noProof/>
              </w:rPr>
              <w:t>3.2.2 Разработка модуля …..</w:t>
            </w:r>
            <w:r w:rsidRPr="00226BF5">
              <w:rPr>
                <w:b/>
                <w:bCs/>
                <w:noProof/>
                <w:webHidden/>
              </w:rPr>
              <w:tab/>
            </w:r>
            <w:r w:rsidRPr="00226BF5">
              <w:rPr>
                <w:b/>
                <w:bCs/>
                <w:noProof/>
                <w:webHidden/>
              </w:rPr>
              <w:fldChar w:fldCharType="begin"/>
            </w:r>
            <w:r w:rsidRPr="00226BF5">
              <w:rPr>
                <w:b/>
                <w:bCs/>
                <w:noProof/>
                <w:webHidden/>
              </w:rPr>
              <w:instrText xml:space="preserve"> PAGEREF _Toc194001053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47956DCC" w14:textId="04853A25" w:rsidR="00226BF5" w:rsidRPr="00226BF5" w:rsidRDefault="00226BF5">
          <w:pPr>
            <w:pStyle w:val="21"/>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4" w:history="1">
            <w:r w:rsidRPr="00226BF5">
              <w:rPr>
                <w:rStyle w:val="ad"/>
                <w:b/>
                <w:bCs/>
                <w:noProof/>
              </w:rPr>
              <w:t>3.2.3 Разработка модуля …..</w:t>
            </w:r>
            <w:r w:rsidRPr="00226BF5">
              <w:rPr>
                <w:b/>
                <w:bCs/>
                <w:noProof/>
                <w:webHidden/>
              </w:rPr>
              <w:tab/>
            </w:r>
            <w:r w:rsidRPr="00226BF5">
              <w:rPr>
                <w:b/>
                <w:bCs/>
                <w:noProof/>
                <w:webHidden/>
              </w:rPr>
              <w:fldChar w:fldCharType="begin"/>
            </w:r>
            <w:r w:rsidRPr="00226BF5">
              <w:rPr>
                <w:b/>
                <w:bCs/>
                <w:noProof/>
                <w:webHidden/>
              </w:rPr>
              <w:instrText xml:space="preserve"> PAGEREF _Toc194001054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4AA2003A" w14:textId="026539AA" w:rsidR="00226BF5" w:rsidRPr="00226BF5" w:rsidRDefault="00226BF5">
          <w:pPr>
            <w:pStyle w:val="21"/>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5" w:history="1">
            <w:r w:rsidRPr="00226BF5">
              <w:rPr>
                <w:rStyle w:val="ad"/>
                <w:b/>
                <w:bCs/>
                <w:noProof/>
              </w:rPr>
              <w:t>3.2.4 Разработка модуля …..</w:t>
            </w:r>
            <w:r w:rsidRPr="00226BF5">
              <w:rPr>
                <w:b/>
                <w:bCs/>
                <w:noProof/>
                <w:webHidden/>
              </w:rPr>
              <w:tab/>
            </w:r>
            <w:r w:rsidRPr="00226BF5">
              <w:rPr>
                <w:b/>
                <w:bCs/>
                <w:noProof/>
                <w:webHidden/>
              </w:rPr>
              <w:fldChar w:fldCharType="begin"/>
            </w:r>
            <w:r w:rsidRPr="00226BF5">
              <w:rPr>
                <w:b/>
                <w:bCs/>
                <w:noProof/>
                <w:webHidden/>
              </w:rPr>
              <w:instrText xml:space="preserve"> PAGEREF _Toc194001055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43EF9819" w14:textId="65343E57" w:rsidR="00226BF5" w:rsidRPr="00226BF5" w:rsidRDefault="00226BF5">
          <w:pPr>
            <w:pStyle w:val="21"/>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6" w:history="1">
            <w:r w:rsidRPr="00226BF5">
              <w:rPr>
                <w:rStyle w:val="ad"/>
                <w:b/>
                <w:bCs/>
                <w:noProof/>
              </w:rPr>
              <w:t>3.2.5 Разработка модуля «Отчет»</w:t>
            </w:r>
            <w:r w:rsidRPr="00226BF5">
              <w:rPr>
                <w:b/>
                <w:bCs/>
                <w:noProof/>
                <w:webHidden/>
              </w:rPr>
              <w:tab/>
            </w:r>
            <w:r w:rsidRPr="00226BF5">
              <w:rPr>
                <w:b/>
                <w:bCs/>
                <w:noProof/>
                <w:webHidden/>
              </w:rPr>
              <w:fldChar w:fldCharType="begin"/>
            </w:r>
            <w:r w:rsidRPr="00226BF5">
              <w:rPr>
                <w:b/>
                <w:bCs/>
                <w:noProof/>
                <w:webHidden/>
              </w:rPr>
              <w:instrText xml:space="preserve"> PAGEREF _Toc194001056 \h </w:instrText>
            </w:r>
            <w:r w:rsidRPr="00226BF5">
              <w:rPr>
                <w:b/>
                <w:bCs/>
                <w:noProof/>
                <w:webHidden/>
              </w:rPr>
            </w:r>
            <w:r w:rsidRPr="00226BF5">
              <w:rPr>
                <w:b/>
                <w:bCs/>
                <w:noProof/>
                <w:webHidden/>
              </w:rPr>
              <w:fldChar w:fldCharType="separate"/>
            </w:r>
            <w:r w:rsidRPr="00226BF5">
              <w:rPr>
                <w:b/>
                <w:bCs/>
                <w:noProof/>
                <w:webHidden/>
              </w:rPr>
              <w:t>24</w:t>
            </w:r>
            <w:r w:rsidRPr="00226BF5">
              <w:rPr>
                <w:b/>
                <w:bCs/>
                <w:noProof/>
                <w:webHidden/>
              </w:rPr>
              <w:fldChar w:fldCharType="end"/>
            </w:r>
          </w:hyperlink>
        </w:p>
        <w:p w14:paraId="59AAC78E" w14:textId="6075C01D" w:rsidR="00226BF5" w:rsidRPr="00226BF5" w:rsidRDefault="00226BF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7" w:history="1">
            <w:r w:rsidRPr="00226BF5">
              <w:rPr>
                <w:rStyle w:val="ad"/>
                <w:b/>
                <w:bCs/>
                <w:noProof/>
              </w:rPr>
              <w:t>ЗАКЛЮЧЕНИЕ</w:t>
            </w:r>
            <w:r w:rsidRPr="00226BF5">
              <w:rPr>
                <w:b/>
                <w:bCs/>
                <w:noProof/>
                <w:webHidden/>
              </w:rPr>
              <w:tab/>
            </w:r>
            <w:r w:rsidRPr="00226BF5">
              <w:rPr>
                <w:b/>
                <w:bCs/>
                <w:noProof/>
                <w:webHidden/>
              </w:rPr>
              <w:fldChar w:fldCharType="begin"/>
            </w:r>
            <w:r w:rsidRPr="00226BF5">
              <w:rPr>
                <w:b/>
                <w:bCs/>
                <w:noProof/>
                <w:webHidden/>
              </w:rPr>
              <w:instrText xml:space="preserve"> PAGEREF _Toc194001057 \h </w:instrText>
            </w:r>
            <w:r w:rsidRPr="00226BF5">
              <w:rPr>
                <w:b/>
                <w:bCs/>
                <w:noProof/>
                <w:webHidden/>
              </w:rPr>
            </w:r>
            <w:r w:rsidRPr="00226BF5">
              <w:rPr>
                <w:b/>
                <w:bCs/>
                <w:noProof/>
                <w:webHidden/>
              </w:rPr>
              <w:fldChar w:fldCharType="separate"/>
            </w:r>
            <w:r w:rsidRPr="00226BF5">
              <w:rPr>
                <w:b/>
                <w:bCs/>
                <w:noProof/>
                <w:webHidden/>
              </w:rPr>
              <w:t>25</w:t>
            </w:r>
            <w:r w:rsidRPr="00226BF5">
              <w:rPr>
                <w:b/>
                <w:bCs/>
                <w:noProof/>
                <w:webHidden/>
              </w:rPr>
              <w:fldChar w:fldCharType="end"/>
            </w:r>
          </w:hyperlink>
        </w:p>
        <w:p w14:paraId="07B66F93" w14:textId="20B17ED0" w:rsidR="00226BF5" w:rsidRPr="00226BF5" w:rsidRDefault="00226BF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4001058" w:history="1">
            <w:r w:rsidRPr="00226BF5">
              <w:rPr>
                <w:rStyle w:val="ad"/>
                <w:b/>
                <w:bCs/>
                <w:noProof/>
              </w:rPr>
              <w:t>СПИСОК ИСПОЛЬЗУЕМОЙ ЛИТЕРАТУРЫ</w:t>
            </w:r>
            <w:r w:rsidRPr="00226BF5">
              <w:rPr>
                <w:b/>
                <w:bCs/>
                <w:noProof/>
                <w:webHidden/>
              </w:rPr>
              <w:tab/>
            </w:r>
            <w:r w:rsidRPr="00226BF5">
              <w:rPr>
                <w:b/>
                <w:bCs/>
                <w:noProof/>
                <w:webHidden/>
              </w:rPr>
              <w:fldChar w:fldCharType="begin"/>
            </w:r>
            <w:r w:rsidRPr="00226BF5">
              <w:rPr>
                <w:b/>
                <w:bCs/>
                <w:noProof/>
                <w:webHidden/>
              </w:rPr>
              <w:instrText xml:space="preserve"> PAGEREF _Toc194001058 \h </w:instrText>
            </w:r>
            <w:r w:rsidRPr="00226BF5">
              <w:rPr>
                <w:b/>
                <w:bCs/>
                <w:noProof/>
                <w:webHidden/>
              </w:rPr>
            </w:r>
            <w:r w:rsidRPr="00226BF5">
              <w:rPr>
                <w:b/>
                <w:bCs/>
                <w:noProof/>
                <w:webHidden/>
              </w:rPr>
              <w:fldChar w:fldCharType="separate"/>
            </w:r>
            <w:r w:rsidRPr="00226BF5">
              <w:rPr>
                <w:b/>
                <w:bCs/>
                <w:noProof/>
                <w:webHidden/>
              </w:rPr>
              <w:t>26</w:t>
            </w:r>
            <w:r w:rsidRPr="00226BF5">
              <w:rPr>
                <w:b/>
                <w:bCs/>
                <w:noProof/>
                <w:webHidden/>
              </w:rPr>
              <w:fldChar w:fldCharType="end"/>
            </w:r>
          </w:hyperlink>
        </w:p>
        <w:p w14:paraId="0EBFFEA9" w14:textId="7CE31DD6" w:rsidR="00DA1E1E" w:rsidRDefault="00DA1E1E">
          <w:r>
            <w:rPr>
              <w:b/>
              <w:bCs/>
            </w:rPr>
            <w:fldChar w:fldCharType="end"/>
          </w:r>
        </w:p>
      </w:sdtContent>
    </w:sdt>
    <w:p w14:paraId="381F8305" w14:textId="0852228A" w:rsidR="00DA1E1E" w:rsidRDefault="00DA1E1E" w:rsidP="00DA1E1E">
      <w:pPr>
        <w:widowControl w:val="0"/>
        <w:autoSpaceDE w:val="0"/>
        <w:autoSpaceDN w:val="0"/>
        <w:spacing w:before="166" w:line="240" w:lineRule="auto"/>
        <w:ind w:right="-1"/>
        <w:rPr>
          <w:rFonts w:eastAsia="Times New Roman" w:cs="Times New Roman"/>
          <w:szCs w:val="28"/>
        </w:rPr>
      </w:pPr>
    </w:p>
    <w:p w14:paraId="5203B4F0" w14:textId="77777777" w:rsidR="00DA1E1E" w:rsidRDefault="00DA1E1E">
      <w:pPr>
        <w:rPr>
          <w:rFonts w:eastAsia="Times New Roman" w:cs="Times New Roman"/>
          <w:szCs w:val="28"/>
        </w:rPr>
      </w:pPr>
      <w:r>
        <w:rPr>
          <w:rFonts w:eastAsia="Times New Roman" w:cs="Times New Roman"/>
          <w:szCs w:val="28"/>
        </w:rPr>
        <w:br w:type="page"/>
      </w:r>
    </w:p>
    <w:p w14:paraId="0904A0D2" w14:textId="119A45D9" w:rsidR="00C67BF8" w:rsidRPr="00676184" w:rsidRDefault="00DA1E1E" w:rsidP="00C67BF8">
      <w:pPr>
        <w:pStyle w:val="1"/>
      </w:pPr>
      <w:bookmarkStart w:id="0" w:name="_Toc194001036"/>
      <w:r w:rsidRPr="00DD39F1">
        <w:lastRenderedPageBreak/>
        <w:t>ВВЕДЕНИЕ</w:t>
      </w:r>
      <w:bookmarkEnd w:id="0"/>
    </w:p>
    <w:p w14:paraId="3CC90F06" w14:textId="5624D2D2"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 в современно мире.</w:t>
      </w:r>
    </w:p>
    <w:p w14:paraId="0726EFAF" w14:textId="2CBE4B88" w:rsidR="00777CEF" w:rsidRDefault="00C67BF8" w:rsidP="00C67BF8">
      <w:r>
        <w:t>Данная система может значительно упрости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51E21B7B" w:rsidR="00163B02" w:rsidRDefault="00163B02" w:rsidP="00C67BF8">
      <w:r>
        <w:t>Эффективное управление архивными данными позволяют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4001037"/>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4001038"/>
      <w:r>
        <w:t>П</w:t>
      </w:r>
      <w:r w:rsidRPr="00027E23">
        <w:t>латформ</w:t>
      </w:r>
      <w:r>
        <w:t xml:space="preserve">а </w:t>
      </w:r>
      <w:r w:rsidRPr="00027E23">
        <w:t>.</w:t>
      </w:r>
      <w:r w:rsidRPr="00027E23">
        <w:rPr>
          <w:lang w:val="en-US"/>
        </w:rPr>
        <w:t>NET</w:t>
      </w:r>
      <w:bookmarkEnd w:id="2"/>
    </w:p>
    <w:p w14:paraId="296929C5" w14:textId="3031E70B" w:rsidR="00877344" w:rsidRPr="00877344" w:rsidRDefault="00877344" w:rsidP="00877344">
      <w:pPr>
        <w:rPr>
          <w:lang w:eastAsia="ru-RU"/>
        </w:rPr>
      </w:pPr>
      <w:r w:rsidRPr="00877344">
        <w:rPr>
          <w:lang w:eastAsia="ru-RU"/>
        </w:rPr>
        <w:t xml:space="preserve">Как-то Билл Гейтс сказал, что платформа </w:t>
      </w:r>
      <w:r w:rsidRPr="006D5559">
        <w:rPr>
          <w:b/>
          <w:bCs/>
          <w:lang w:eastAsia="ru-RU"/>
        </w:rPr>
        <w:t>.NET</w:t>
      </w:r>
      <w:r w:rsidRPr="00877344">
        <w:rPr>
          <w:lang w:eastAsia="ru-RU"/>
        </w:rPr>
        <w:t xml:space="preserve"> </w:t>
      </w:r>
      <w:r w:rsidR="00017B0F" w:rsidRPr="00877344">
        <w:rPr>
          <w:lang w:eastAsia="ru-RU"/>
        </w:rPr>
        <w:t>— это лучшее</w:t>
      </w:r>
      <w:r w:rsidRPr="00877344">
        <w:rPr>
          <w:lang w:eastAsia="ru-RU"/>
        </w:rPr>
        <w:t xml:space="preserve">, что создала компания Microsoft. Возможно, он был прав. Фреймворк </w:t>
      </w:r>
      <w:r w:rsidRPr="006D5559">
        <w:rPr>
          <w:b/>
          <w:bCs/>
          <w:lang w:eastAsia="ru-RU"/>
        </w:rPr>
        <w:t>.NET</w:t>
      </w:r>
      <w:r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7777777"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Pr="00877344">
        <w:rPr>
          <w:lang w:eastAsia="ru-RU"/>
        </w:rPr>
        <w:t xml:space="preserve"> - 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t>
      </w:r>
      <w:r w:rsidRPr="00877344">
        <w:rPr>
          <w:lang w:eastAsia="ru-RU"/>
        </w:rPr>
        <w:lastRenderedPageBreak/>
        <w:t>WPF и WinUI, для создания более простых графических приложений - Windows Forms. Для разработки кроссплатформенных мобильных и десктопных приложений - Xamarin/MAUI. Для создания веб-сайтов и веб-приложений - ASP.NET и т.д.</w:t>
      </w:r>
    </w:p>
    <w:p w14:paraId="0E3D164F" w14:textId="77777777" w:rsidR="00877344" w:rsidRPr="00877344" w:rsidRDefault="00877344" w:rsidP="00877344">
      <w:pPr>
        <w:rPr>
          <w:lang w:eastAsia="ru-RU"/>
        </w:rPr>
      </w:pPr>
      <w:r w:rsidRPr="00877344">
        <w:rPr>
          <w:lang w:eastAsia="ru-RU"/>
        </w:rPr>
        <w:t xml:space="preserve">К этому стоит добавить активной развивающийся и набирающий популя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4001039"/>
      <w:r>
        <w:t>Язык</w:t>
      </w:r>
      <w:r w:rsidRPr="00027E23">
        <w:t xml:space="preserve"> </w:t>
      </w:r>
      <w:r>
        <w:t>программирования</w:t>
      </w:r>
      <w:r w:rsidRPr="00027E23">
        <w:t xml:space="preserve"> </w:t>
      </w:r>
      <w:r>
        <w:t>С</w:t>
      </w:r>
      <w:r w:rsidRPr="00027E23">
        <w:t>#</w:t>
      </w:r>
      <w:bookmarkEnd w:id="3"/>
    </w:p>
    <w:p w14:paraId="5A3890FC" w14:textId="26BC8AF3"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0B6CA631"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 ссылочные типы данных (классы, массивы, делегаты и т.д)</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lastRenderedPageBreak/>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0101FD"/>
          <w:sz w:val="24"/>
          <w:szCs w:val="24"/>
          <w:shd w:val="clear" w:color="auto" w:fill="F0F0F0"/>
          <w:lang w:eastAsia="ru-RU"/>
        </w:rPr>
        <w:t>using</w:t>
      </w:r>
      <w:r w:rsidRPr="002226AD">
        <w:rPr>
          <w:rFonts w:ascii="Consolas" w:eastAsia="Times New Roman" w:hAnsi="Consolas" w:cs="Times New Roman"/>
          <w:color w:val="161616"/>
          <w:sz w:val="24"/>
          <w:szCs w:val="24"/>
          <w:shd w:val="clear" w:color="auto" w:fill="F0F0F0"/>
          <w:lang w:eastAsia="ru-RU"/>
        </w:rPr>
        <w:t xml:space="preserve"> System;</w:t>
      </w:r>
    </w:p>
    <w:p w14:paraId="37B5BCC1"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p>
    <w:p w14:paraId="521714E0"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0101FD"/>
          <w:sz w:val="24"/>
          <w:szCs w:val="24"/>
          <w:shd w:val="clear" w:color="auto" w:fill="F0F0F0"/>
          <w:lang w:val="en-US" w:eastAsia="ru-RU"/>
        </w:rPr>
        <w:t>class</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6881"/>
          <w:sz w:val="24"/>
          <w:szCs w:val="24"/>
          <w:shd w:val="clear" w:color="auto" w:fill="F0F0F0"/>
          <w:lang w:val="en-US" w:eastAsia="ru-RU"/>
        </w:rPr>
        <w:t>Hello</w:t>
      </w:r>
    </w:p>
    <w:p w14:paraId="5A88AA44"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w:t>
      </w:r>
    </w:p>
    <w:p w14:paraId="47F8EB30"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101FD"/>
          <w:sz w:val="24"/>
          <w:szCs w:val="24"/>
          <w:shd w:val="clear" w:color="auto" w:fill="F0F0F0"/>
          <w:lang w:val="en-US" w:eastAsia="ru-RU"/>
        </w:rPr>
        <w:t>static</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101FD"/>
          <w:sz w:val="24"/>
          <w:szCs w:val="24"/>
          <w:shd w:val="clear" w:color="auto" w:fill="F0F0F0"/>
          <w:lang w:val="en-US" w:eastAsia="ru-RU"/>
        </w:rPr>
        <w:t>void</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6881"/>
          <w:sz w:val="24"/>
          <w:szCs w:val="24"/>
          <w:shd w:val="clear" w:color="auto" w:fill="F0F0F0"/>
          <w:lang w:val="en-US" w:eastAsia="ru-RU"/>
        </w:rPr>
        <w:t>Main</w:t>
      </w:r>
      <w:r w:rsidRPr="002226AD">
        <w:rPr>
          <w:rFonts w:ascii="Consolas" w:eastAsia="Times New Roman" w:hAnsi="Consolas" w:cs="Times New Roman"/>
          <w:color w:val="161616"/>
          <w:sz w:val="24"/>
          <w:szCs w:val="24"/>
          <w:shd w:val="clear" w:color="auto" w:fill="F0F0F0"/>
          <w:lang w:val="en-US" w:eastAsia="ru-RU"/>
        </w:rPr>
        <w:t>()</w:t>
      </w:r>
    </w:p>
    <w:p w14:paraId="33636D46"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p>
    <w:p w14:paraId="0863F24C"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8000"/>
          <w:sz w:val="24"/>
          <w:szCs w:val="24"/>
          <w:shd w:val="clear" w:color="auto" w:fill="F0F0F0"/>
          <w:lang w:val="en-US" w:eastAsia="ru-RU"/>
        </w:rPr>
        <w:t xml:space="preserve">// This line prints "Hello, World" </w:t>
      </w:r>
    </w:p>
    <w:p w14:paraId="7D52F53E"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161616"/>
          <w:sz w:val="24"/>
          <w:szCs w:val="24"/>
          <w:shd w:val="clear" w:color="auto" w:fill="F0F0F0"/>
          <w:lang w:eastAsia="ru-RU"/>
        </w:rPr>
        <w:t>Console.WriteLine(</w:t>
      </w:r>
      <w:r w:rsidRPr="002226AD">
        <w:rPr>
          <w:rFonts w:ascii="Consolas" w:eastAsia="Times New Roman" w:hAnsi="Consolas" w:cs="Times New Roman"/>
          <w:color w:val="A31515"/>
          <w:sz w:val="24"/>
          <w:szCs w:val="24"/>
          <w:shd w:val="clear" w:color="auto" w:fill="F0F0F0"/>
          <w:lang w:eastAsia="ru-RU"/>
        </w:rPr>
        <w:t>"Hello, World"</w:t>
      </w:r>
      <w:r w:rsidRPr="002226AD">
        <w:rPr>
          <w:rFonts w:ascii="Consolas" w:eastAsia="Times New Roman" w:hAnsi="Consolas" w:cs="Times New Roman"/>
          <w:color w:val="161616"/>
          <w:sz w:val="24"/>
          <w:szCs w:val="24"/>
          <w:shd w:val="clear" w:color="auto" w:fill="F0F0F0"/>
          <w:lang w:eastAsia="ru-RU"/>
        </w:rPr>
        <w:t>);</w:t>
      </w:r>
    </w:p>
    <w:p w14:paraId="72974F18"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161616"/>
          <w:sz w:val="24"/>
          <w:szCs w:val="24"/>
          <w:shd w:val="clear" w:color="auto" w:fill="F0F0F0"/>
          <w:lang w:eastAsia="ru-RU"/>
        </w:rPr>
        <w:t xml:space="preserve">    }</w:t>
      </w:r>
    </w:p>
    <w:p w14:paraId="4AF8B82D" w14:textId="5C3BAEB4" w:rsidR="002226AD" w:rsidRDefault="002226AD" w:rsidP="002226AD">
      <w:pPr>
        <w:ind w:firstLine="0"/>
        <w:rPr>
          <w:sz w:val="24"/>
          <w:szCs w:val="24"/>
          <w:shd w:val="clear" w:color="auto" w:fill="FFFFFF"/>
        </w:rPr>
      </w:pPr>
      <w:r w:rsidRPr="002226AD">
        <w:rPr>
          <w:rFonts w:ascii="Consolas" w:eastAsia="Times New Roman" w:hAnsi="Consolas" w:cs="Times New Roman"/>
          <w:color w:val="161616"/>
          <w:sz w:val="24"/>
          <w:szCs w:val="24"/>
          <w:shd w:val="clear" w:color="auto" w:fill="F0F0F0"/>
          <w:lang w:eastAsia="ru-RU"/>
        </w:rPr>
        <w:t>}</w:t>
      </w:r>
      <w:r w:rsidRPr="002226AD">
        <w:rPr>
          <w:sz w:val="24"/>
          <w:szCs w:val="24"/>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4001040"/>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lastRenderedPageBreak/>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вы можете создавать насыщенный графический интерфейс, используя или декларативное объявление интерфейса, или код на управляемых языках C#, VB.NET и F#, либо совмещать и то, и другое.</w:t>
      </w:r>
    </w:p>
    <w:p w14:paraId="50648957" w14:textId="77777777" w:rsidR="00BB2A02" w:rsidRDefault="00BB2A02" w:rsidP="00BB2A02">
      <w:r>
        <w:t xml:space="preserve">Первая версия -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xml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lastRenderedPageBreak/>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4001041"/>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xml:space="preserve">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w:t>
      </w:r>
      <w:r w:rsidRPr="002C7A13">
        <w:rPr>
          <w:lang w:eastAsia="ru-RU"/>
        </w:rPr>
        <w:lastRenderedPageBreak/>
        <w:t>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7777777"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r w:rsidRPr="002C7A13">
        <w:rPr>
          <w:b/>
          <w:bCs/>
          <w:lang w:eastAsia="ru-RU"/>
        </w:rPr>
        <w:t>Transac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lastRenderedPageBreak/>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4001042"/>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Azure Synaps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lastRenderedPageBreak/>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77777777"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r w:rsidRPr="002623D0">
        <w:rPr>
          <w:rStyle w:val="HTML"/>
          <w:rFonts w:ascii="Consolas" w:eastAsiaTheme="minorHAnsi" w:hAnsi="Consolas"/>
          <w:color w:val="161616"/>
          <w:sz w:val="24"/>
          <w:szCs w:val="24"/>
        </w:rPr>
        <w:t>msdbSSISDB</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w:t>
      </w:r>
      <w:r>
        <w:lastRenderedPageBreak/>
        <w:t xml:space="preserve">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 ).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4001043"/>
      <w:r w:rsidRPr="00CA292B">
        <w:rPr>
          <w:lang w:val="en-US"/>
        </w:rPr>
        <w:t>Entity Framework</w:t>
      </w:r>
      <w:bookmarkEnd w:id="7"/>
    </w:p>
    <w:p w14:paraId="353B5ED1" w14:textId="7F6C47AB" w:rsidR="001B256A" w:rsidRDefault="001B256A" w:rsidP="001B256A">
      <w:pPr>
        <w:rPr>
          <w:sz w:val="24"/>
        </w:rPr>
      </w:pPr>
      <w:r w:rsidRPr="001B256A">
        <w:rPr>
          <w:b/>
          <w:bCs/>
          <w:lang w:val="en-US"/>
        </w:rPr>
        <w:t>E</w:t>
      </w:r>
      <w:r w:rsidRPr="001B256A">
        <w:rPr>
          <w:b/>
          <w:bCs/>
        </w:rPr>
        <w:t>ntity Framework</w:t>
      </w:r>
      <w:r>
        <w:t xml:space="preserve"> представляет </w:t>
      </w:r>
      <w:r w:rsidRPr="001B256A">
        <w:rPr>
          <w:b/>
          <w:bCs/>
        </w:rPr>
        <w:t>ORM</w:t>
      </w:r>
      <w:r>
        <w:t>-технологию (</w:t>
      </w:r>
      <w:r w:rsidRPr="001B256A">
        <w:rPr>
          <w:b/>
          <w:bCs/>
        </w:rPr>
        <w:t>object-relational mapping</w:t>
      </w:r>
      <w:r>
        <w:t xml:space="preserve"> - отображения данных на реальные объекты) от компании Microsoft для доступа к данным. </w:t>
      </w:r>
      <w:r w:rsidRPr="001B256A">
        <w:rPr>
          <w:b/>
          <w:bCs/>
        </w:rPr>
        <w:t>Entity Framework Core</w:t>
      </w:r>
      <w:r>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Pr="001B256A">
        <w:rPr>
          <w:b/>
          <w:bCs/>
        </w:rPr>
        <w:t>Entity Framework</w:t>
      </w:r>
      <w:r>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77777777"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Pr="001B256A">
        <w:rPr>
          <w:b/>
          <w:bCs/>
        </w:rPr>
        <w:t>entity</w:t>
      </w:r>
      <w:r>
        <w:t xml:space="preserve">. Сущность определяет набор данных, которые связаны с </w:t>
      </w:r>
      <w:r>
        <w:lastRenderedPageBreak/>
        <w:t>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64A698F1" w:rsidR="001B256A" w:rsidRDefault="001B256A" w:rsidP="001B256A">
      <w:r w:rsidRPr="001F466B">
        <w:rPr>
          <w:rStyle w:val="HTML"/>
          <w:rFonts w:ascii="Times New Roman" w:eastAsiaTheme="minorHAnsi" w:hAnsi="Times New Roman" w:cs="Times New Roman"/>
          <w:color w:val="000000"/>
          <w:sz w:val="28"/>
          <w:szCs w:val="28"/>
        </w:rPr>
        <w:t>Microsoft.EntityFrameworkCore</w:t>
      </w:r>
      <w:r>
        <w:t>:</w:t>
      </w:r>
      <w:r w:rsidR="001F466B" w:rsidRPr="001F466B">
        <w:t xml:space="preserve"> </w:t>
      </w:r>
      <w:r>
        <w:t>основной пакет EF Core</w:t>
      </w:r>
    </w:p>
    <w:p w14:paraId="5F3E8A59"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w:t>
      </w:r>
      <w:r>
        <w:t>: представляет функциональность</w:t>
      </w:r>
    </w:p>
    <w:p w14:paraId="5BCE6527" w14:textId="1442BC4D" w:rsidR="001B256A" w:rsidRDefault="001B256A" w:rsidP="000676FA">
      <w:pPr>
        <w:ind w:firstLine="0"/>
      </w:pPr>
      <w:r>
        <w:t>провайдера для Microsoft SQL Server и SQL Azure</w:t>
      </w:r>
    </w:p>
    <w:p w14:paraId="2B51B4B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NetTopologySuite</w:t>
      </w:r>
      <w:r>
        <w:t>: предоставляет</w:t>
      </w:r>
    </w:p>
    <w:p w14:paraId="180B6110" w14:textId="370DE688" w:rsidR="001B256A" w:rsidRDefault="001B256A" w:rsidP="000676FA">
      <w:pPr>
        <w:ind w:firstLine="0"/>
      </w:pPr>
      <w:r>
        <w:t>поддержку географических типов (spatial types) для SQL Server</w:t>
      </w:r>
    </w:p>
    <w:p w14:paraId="1727F0FC"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w:t>
      </w:r>
      <w:r>
        <w:t>: представляет функциональность</w:t>
      </w:r>
    </w:p>
    <w:p w14:paraId="079758C4" w14:textId="3947EBA5" w:rsidR="001B256A" w:rsidRDefault="001B256A" w:rsidP="000676FA">
      <w:pPr>
        <w:ind w:firstLine="0"/>
      </w:pPr>
      <w:r>
        <w:t>провайдера для SQLite и включает нативные бинарные файлы для движка базы данных</w:t>
      </w:r>
    </w:p>
    <w:p w14:paraId="6A382BE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Core</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7B5584E9" w:rsidR="001B256A" w:rsidRDefault="001B256A" w:rsidP="000676FA">
      <w:pPr>
        <w:ind w:firstLine="0"/>
      </w:pPr>
      <w:r>
        <w:lastRenderedPageBreak/>
        <w:t>не содержит нативные бинарные файлы для движка базы данных</w:t>
      </w:r>
    </w:p>
    <w:p w14:paraId="2E5CCF78"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NetTopologySuite</w:t>
      </w:r>
      <w:r>
        <w:t>: предоставляет</w:t>
      </w:r>
    </w:p>
    <w:p w14:paraId="10A5955F" w14:textId="145F7D76" w:rsidR="001B256A" w:rsidRDefault="001B256A" w:rsidP="000676FA">
      <w:pPr>
        <w:ind w:firstLine="0"/>
      </w:pPr>
      <w:r>
        <w:t>поддержку географических типов (spatial types) для SQLite</w:t>
      </w:r>
    </w:p>
    <w:p w14:paraId="69411D6A"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Cosmos</w:t>
      </w:r>
      <w:r>
        <w:t>: представляет функциональность</w:t>
      </w:r>
    </w:p>
    <w:p w14:paraId="3B6011BD" w14:textId="3E4E9F46" w:rsidR="001B256A" w:rsidRDefault="001B256A" w:rsidP="000676FA">
      <w:pPr>
        <w:ind w:firstLine="0"/>
      </w:pPr>
      <w:r>
        <w:t>провайдера для Azure Cosmos DB</w:t>
      </w:r>
    </w:p>
    <w:p w14:paraId="57A0963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InMemory</w:t>
      </w:r>
      <w:r>
        <w:t>:</w:t>
      </w:r>
      <w:r w:rsidR="001F466B" w:rsidRPr="001F466B">
        <w:t xml:space="preserve"> </w:t>
      </w:r>
      <w:r w:rsidR="001F466B">
        <w:t>п</w:t>
      </w:r>
      <w:r>
        <w:t>редставляет</w:t>
      </w:r>
    </w:p>
    <w:p w14:paraId="6F954A49" w14:textId="35AA0C24" w:rsidR="001B256A" w:rsidRDefault="001B256A" w:rsidP="000676FA">
      <w:pPr>
        <w:ind w:firstLine="0"/>
      </w:pPr>
      <w:r>
        <w:t>функциональность провайдера базы данных в памяти</w:t>
      </w:r>
    </w:p>
    <w:p w14:paraId="29EAADA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Tools</w:t>
      </w:r>
      <w:r>
        <w:t>: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39826DDE" w:rsidR="001B256A" w:rsidRDefault="001B256A" w:rsidP="000676FA">
      <w:pPr>
        <w:ind w:firstLine="0"/>
      </w:pPr>
      <w:r>
        <w:t>Studio для миграций и генерации классов по готовой бд</w:t>
      </w:r>
    </w:p>
    <w:p w14:paraId="6B914D6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Design</w:t>
      </w:r>
      <w:r>
        <w:t>: содержит вспомогательные</w:t>
      </w:r>
    </w:p>
    <w:p w14:paraId="09D55AA6" w14:textId="39EA4622" w:rsidR="001B256A" w:rsidRDefault="001B256A" w:rsidP="000676FA">
      <w:pPr>
        <w:ind w:firstLine="0"/>
      </w:pPr>
      <w:r>
        <w:t>компоненты EF Core, применяемые в процессе разработки</w:t>
      </w:r>
    </w:p>
    <w:p w14:paraId="4E6C5BDB"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Proxies</w:t>
      </w:r>
      <w:r>
        <w:t>: хранит функциональность для так</w:t>
      </w:r>
    </w:p>
    <w:p w14:paraId="590341CF" w14:textId="295F7731" w:rsidR="001B256A" w:rsidRDefault="001B256A" w:rsidP="000676FA">
      <w:pPr>
        <w:ind w:firstLine="0"/>
      </w:pPr>
      <w:r>
        <w:t>называемой "ленивой загрузки" (lazy-loading) и прокси остлеживания изменений</w:t>
      </w:r>
    </w:p>
    <w:p w14:paraId="0C49307F"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Abstractions</w:t>
      </w:r>
      <w:r>
        <w:t>: содержит набор абстракций</w:t>
      </w:r>
    </w:p>
    <w:p w14:paraId="6D00822E" w14:textId="48D77250" w:rsidR="001B256A" w:rsidRDefault="001B256A" w:rsidP="000676FA">
      <w:pPr>
        <w:ind w:firstLine="0"/>
      </w:pPr>
      <w:r>
        <w:t>EF Core, которые не зависят от конкретной СУБД</w:t>
      </w:r>
    </w:p>
    <w:p w14:paraId="4C5E5461"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Relational</w:t>
      </w:r>
      <w:r>
        <w:t>: хранит компоненты EF Core для</w:t>
      </w:r>
    </w:p>
    <w:p w14:paraId="478F12B3" w14:textId="30912C54" w:rsidR="001B256A" w:rsidRDefault="001B256A" w:rsidP="000676FA">
      <w:pPr>
        <w:ind w:firstLine="0"/>
      </w:pPr>
      <w:r>
        <w:t>провайдеров реляционных СУБД</w:t>
      </w:r>
    </w:p>
    <w:p w14:paraId="5A2F2827" w14:textId="77777777" w:rsidR="000676FA" w:rsidRDefault="001B256A" w:rsidP="001F466B">
      <w:r w:rsidRPr="001F466B">
        <w:rPr>
          <w:rStyle w:val="HTML"/>
          <w:rFonts w:ascii="Times New Roman" w:eastAsiaTheme="minorHAnsi" w:hAnsi="Times New Roman" w:cs="Times New Roman"/>
          <w:color w:val="000000"/>
          <w:sz w:val="28"/>
          <w:szCs w:val="28"/>
        </w:rPr>
        <w:t>Microsoft.EntityFrameworkCore.Analyzers</w:t>
      </w:r>
      <w:r>
        <w:t>: содержит функционал</w:t>
      </w:r>
    </w:p>
    <w:p w14:paraId="6566951E" w14:textId="0CEF7A2F" w:rsidR="001B256A" w:rsidRDefault="001B256A" w:rsidP="000676FA">
      <w:pPr>
        <w:ind w:firstLine="0"/>
      </w:pPr>
      <w:r>
        <w:t>анализаторов C# для EF Core</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4001044"/>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End w:id="9"/>
      <w:bookmarkEnd w:id="10"/>
      <w:bookmarkEnd w:id="11"/>
      <w:bookmarkEnd w:id="12"/>
    </w:p>
    <w:p w14:paraId="37E7626E" w14:textId="381F4113" w:rsidR="00747669" w:rsidRDefault="00747669" w:rsidP="002E5C27">
      <w:pPr>
        <w:pStyle w:val="a"/>
        <w:rPr>
          <w:lang w:val="en-US"/>
        </w:rPr>
      </w:pPr>
      <w:bookmarkStart w:id="13" w:name="_Toc194001046"/>
      <w:r>
        <w:t xml:space="preserve">Разработка </w:t>
      </w:r>
      <w:r w:rsidRPr="00ED22D5">
        <w:t>диаграммы</w:t>
      </w:r>
      <w:r>
        <w:t xml:space="preserve"> </w:t>
      </w:r>
      <w:r>
        <w:rPr>
          <w:lang w:val="en-US"/>
        </w:rPr>
        <w:t>ERD</w:t>
      </w:r>
      <w:bookmarkEnd w:id="13"/>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07952858" w14:textId="349EF5BE" w:rsidR="000676FA" w:rsidRDefault="000676FA" w:rsidP="000676FA">
      <w:r w:rsidRPr="000676FA">
        <w:t>1.</w:t>
      </w:r>
      <w:r>
        <w:rPr>
          <w:b/>
          <w:bCs/>
        </w:rPr>
        <w:t xml:space="preserve"> </w:t>
      </w:r>
      <w:r w:rsidR="004F20B3">
        <w:rPr>
          <w:b/>
          <w:bCs/>
        </w:rPr>
        <w:t>н</w:t>
      </w:r>
      <w:r>
        <w:rPr>
          <w:b/>
          <w:bCs/>
        </w:rPr>
        <w:t>отация IDEF1X.</w:t>
      </w:r>
      <w:r>
        <w:t xml:space="preserve"> Её относят к фундаментальным, но на практике давно не используют, потому что есть более удобные варианты.</w:t>
      </w:r>
    </w:p>
    <w:p w14:paraId="612FC8F0" w14:textId="01477447" w:rsidR="000676FA" w:rsidRDefault="000676FA" w:rsidP="000676FA">
      <w:r w:rsidRPr="000676FA">
        <w:t>2.</w:t>
      </w:r>
      <w:r>
        <w:rPr>
          <w:b/>
          <w:bCs/>
        </w:rPr>
        <w:t xml:space="preserve"> </w:t>
      </w:r>
      <w:r w:rsidR="004F20B3">
        <w:rPr>
          <w:b/>
          <w:bCs/>
        </w:rPr>
        <w:t>н</w:t>
      </w:r>
      <w:r>
        <w:rPr>
          <w:b/>
          <w:bCs/>
        </w:rPr>
        <w:t>отация Чена.</w:t>
      </w:r>
      <w:r>
        <w:t xml:space="preserve"> Классическая нотация, которая состоит из простых 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6053C38A" w14:textId="3DDFF37E" w:rsidR="000676FA" w:rsidRDefault="000676FA" w:rsidP="000676FA">
      <w:r w:rsidRPr="000676FA">
        <w:t>3.</w:t>
      </w:r>
      <w:r>
        <w:rPr>
          <w:b/>
          <w:bCs/>
        </w:rPr>
        <w:t xml:space="preserve"> </w:t>
      </w:r>
      <w:r w:rsidR="00163B02">
        <w:rPr>
          <w:b/>
          <w:bCs/>
        </w:rPr>
        <w:t>н</w:t>
      </w:r>
      <w:r>
        <w:rPr>
          <w:b/>
          <w:bCs/>
        </w:rPr>
        <w:t>отация Мартина.</w:t>
      </w:r>
      <w:r>
        <w:t xml:space="preserve"> Её ещё называют «воронья лапка» (от англ. </w:t>
      </w:r>
      <w:r w:rsidRPr="00266F7F">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D14DD21" w:rsidR="00266F7F" w:rsidRDefault="00266F7F" w:rsidP="00266F7F">
      <w:r>
        <w:t xml:space="preserve">В нотациях Чена и Мартина есть одинаковые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t>1:1 — «один-к-одному»;</w:t>
      </w:r>
    </w:p>
    <w:p w14:paraId="66A61F7D" w14:textId="77777777" w:rsidR="000676FA" w:rsidRDefault="00C55B8E" w:rsidP="000676FA">
      <w:pPr>
        <w:pStyle w:val="a8"/>
        <w:numPr>
          <w:ilvl w:val="0"/>
          <w:numId w:val="35"/>
        </w:numPr>
      </w:pPr>
      <w:r>
        <w:t>1:N — «один-ко-многим»;</w:t>
      </w:r>
    </w:p>
    <w:p w14:paraId="0EC04F75" w14:textId="54E169D6" w:rsidR="00C55B8E" w:rsidRDefault="00C55B8E" w:rsidP="000676FA">
      <w:pPr>
        <w:pStyle w:val="a8"/>
        <w:numPr>
          <w:ilvl w:val="0"/>
          <w:numId w:val="35"/>
        </w:numPr>
      </w:pPr>
      <w:r>
        <w:t>M:N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6CF13535" w14:textId="7F581EA6" w:rsidR="000676FA" w:rsidRDefault="000676FA" w:rsidP="00266F7F">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906964">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39B16A5B" w:rsidR="00C55B8E" w:rsidRPr="00FB5EFA" w:rsidRDefault="00C55B8E" w:rsidP="00FB5EFA">
      <w:pPr>
        <w:pStyle w:val="af"/>
      </w:pPr>
      <w:r w:rsidRPr="00906964">
        <w:t xml:space="preserve">Рисунок 2.1 </w:t>
      </w:r>
      <w:r w:rsidR="000676FA" w:rsidRPr="00906964">
        <w:t>Виды связей в ER диаграмме</w:t>
      </w:r>
    </w:p>
    <w:p w14:paraId="3C81AD00" w14:textId="70B154C8" w:rsidR="000676FA" w:rsidRPr="00906964" w:rsidRDefault="00846294" w:rsidP="00846294">
      <w:pPr>
        <w:pStyle w:val="af"/>
      </w:pPr>
      <w:r>
        <w:object w:dxaOrig="15496" w:dyaOrig="11056" w14:anchorId="23027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3.5pt" o:ole="">
            <v:imagedata r:id="rId9" o:title=""/>
          </v:shape>
          <o:OLEObject Type="Embed" ProgID="Visio.Drawing.15" ShapeID="_x0000_i1025" DrawAspect="Content" ObjectID="_1804614619" r:id="rId10"/>
        </w:object>
      </w:r>
    </w:p>
    <w:p w14:paraId="0210EB38" w14:textId="6588FC47" w:rsidR="00266F7F" w:rsidRDefault="00266F7F" w:rsidP="0084405F">
      <w:pPr>
        <w:pStyle w:val="af"/>
      </w:pPr>
      <w:r w:rsidRPr="00906964">
        <w:tab/>
      </w:r>
      <w:r w:rsidR="00676184" w:rsidRPr="00906964">
        <w:t>Рисунок 2.2 ER диаграмма</w:t>
      </w:r>
    </w:p>
    <w:p w14:paraId="5327E039" w14:textId="77777777" w:rsidR="0084405F" w:rsidRPr="000676FA" w:rsidRDefault="0084405F" w:rsidP="0084405F">
      <w:pPr>
        <w:pStyle w:val="af"/>
      </w:pPr>
    </w:p>
    <w:p w14:paraId="42B7F293" w14:textId="66FB531E" w:rsidR="00747669" w:rsidRDefault="00747669" w:rsidP="002E5C27">
      <w:pPr>
        <w:pStyle w:val="a"/>
      </w:pPr>
      <w:bookmarkStart w:id="14" w:name="_Toc194001047"/>
      <w:r>
        <w:lastRenderedPageBreak/>
        <w:t>Разработка базы данных</w:t>
      </w:r>
      <w:bookmarkEnd w:id="14"/>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Azure Synaps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44E6C9EE" w14:textId="47328499" w:rsidR="004C54A6" w:rsidRPr="00DE0EE2" w:rsidRDefault="004C54A6" w:rsidP="0084405F">
      <w:pPr>
        <w:rPr>
          <w:lang w:eastAsia="ru-RU"/>
        </w:rPr>
      </w:pPr>
      <w:r>
        <w:rPr>
          <w:lang w:eastAsia="ru-RU"/>
        </w:rPr>
        <w:t xml:space="preserve">Для того чтобы создать в программу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1</w:t>
      </w:r>
      <w:r w:rsidR="00FB5EFA">
        <w:rPr>
          <w:lang w:eastAsia="ru-RU"/>
        </w:rPr>
        <w:t>.</w:t>
      </w:r>
    </w:p>
    <w:p w14:paraId="5CA9BC89" w14:textId="77777777" w:rsidR="0016542F" w:rsidRDefault="0016542F" w:rsidP="0016542F">
      <w:pPr>
        <w:pStyle w:val="af"/>
      </w:pPr>
      <w:r w:rsidRPr="0016542F">
        <w:rPr>
          <w:noProof/>
        </w:rPr>
        <w:lastRenderedPageBreak/>
        <w:drawing>
          <wp:inline distT="0" distB="0" distL="0" distR="0" wp14:anchorId="2D332AD6" wp14:editId="6D5BB804">
            <wp:extent cx="2526414" cy="3096895"/>
            <wp:effectExtent l="0" t="0" r="762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52325" cy="3128657"/>
                    </a:xfrm>
                    <a:prstGeom prst="rect">
                      <a:avLst/>
                    </a:prstGeom>
                  </pic:spPr>
                </pic:pic>
              </a:graphicData>
            </a:graphic>
          </wp:inline>
        </w:drawing>
      </w:r>
    </w:p>
    <w:p w14:paraId="29D3A619" w14:textId="09D547CE" w:rsidR="00DE0EE2" w:rsidRDefault="0016542F" w:rsidP="0084405F">
      <w:pPr>
        <w:pStyle w:val="af"/>
      </w:pPr>
      <w:r>
        <w:t xml:space="preserve">Рисунок </w:t>
      </w:r>
      <w:r w:rsidR="00DE0EE2">
        <w:t>2</w:t>
      </w:r>
      <w:r>
        <w:t xml:space="preserve">.1 </w:t>
      </w:r>
      <w:r w:rsidR="00226BF5">
        <w:t>М</w:t>
      </w:r>
      <w:r>
        <w:t>еню создания базы данных</w:t>
      </w:r>
    </w:p>
    <w:p w14:paraId="5DCE5BF1" w14:textId="01969762" w:rsidR="0016542F" w:rsidRPr="00226BF5" w:rsidRDefault="0016542F" w:rsidP="0016542F">
      <w:pPr>
        <w:rPr>
          <w:lang w:eastAsia="ru-RU"/>
        </w:rPr>
      </w:pPr>
      <w:r>
        <w:rPr>
          <w:lang w:eastAsia="ru-RU"/>
        </w:rPr>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2</w:t>
      </w:r>
    </w:p>
    <w:p w14:paraId="4BB490D5" w14:textId="77777777" w:rsidR="00FB5EFA" w:rsidRPr="00226BF5" w:rsidRDefault="00FB5EFA" w:rsidP="0016542F">
      <w:pPr>
        <w:rPr>
          <w:lang w:eastAsia="ru-RU"/>
        </w:rPr>
      </w:pPr>
    </w:p>
    <w:p w14:paraId="22BC7D80" w14:textId="6E14813D" w:rsidR="0016542F" w:rsidRPr="0016542F" w:rsidRDefault="0016542F" w:rsidP="0016542F">
      <w:pPr>
        <w:pStyle w:val="af"/>
      </w:pPr>
      <w:r w:rsidRPr="0016542F">
        <w:rPr>
          <w:noProof/>
        </w:rPr>
        <w:drawing>
          <wp:inline distT="0" distB="0" distL="0" distR="0" wp14:anchorId="23AEFF0B" wp14:editId="5523FFA1">
            <wp:extent cx="3804249" cy="3580841"/>
            <wp:effectExtent l="0" t="0" r="635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29650" cy="3604750"/>
                    </a:xfrm>
                    <a:prstGeom prst="rect">
                      <a:avLst/>
                    </a:prstGeom>
                  </pic:spPr>
                </pic:pic>
              </a:graphicData>
            </a:graphic>
          </wp:inline>
        </w:drawing>
      </w:r>
    </w:p>
    <w:p w14:paraId="2A9DBC60" w14:textId="44662F16" w:rsidR="00DE0EE2" w:rsidRDefault="0016542F" w:rsidP="0084405F">
      <w:pPr>
        <w:pStyle w:val="af"/>
      </w:pPr>
      <w:r>
        <w:t xml:space="preserve">Рисунок </w:t>
      </w:r>
      <w:r w:rsidR="00DE0EE2">
        <w:t>2</w:t>
      </w:r>
      <w:r>
        <w:t xml:space="preserve">.2 </w:t>
      </w:r>
      <w:r w:rsidR="00226BF5">
        <w:t>Д</w:t>
      </w:r>
      <w:r>
        <w:t>иалоговое окно создания базы данных</w:t>
      </w:r>
    </w:p>
    <w:p w14:paraId="27F2D951" w14:textId="21106542"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w:t>
      </w:r>
      <w:r w:rsidR="001A249F">
        <w:rPr>
          <w:lang w:eastAsia="ru-RU"/>
        </w:rPr>
        <w:lastRenderedPageBreak/>
        <w:t xml:space="preserve">(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3</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1A249F">
      <w:pPr>
        <w:pStyle w:val="af"/>
      </w:pPr>
      <w:r w:rsidRPr="001A249F">
        <w:rPr>
          <w:noProof/>
        </w:rPr>
        <w:drawing>
          <wp:inline distT="0" distB="0" distL="0" distR="0" wp14:anchorId="31396868" wp14:editId="10A92F11">
            <wp:extent cx="2225021" cy="3890681"/>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9334" cy="3950682"/>
                    </a:xfrm>
                    <a:prstGeom prst="rect">
                      <a:avLst/>
                    </a:prstGeom>
                  </pic:spPr>
                </pic:pic>
              </a:graphicData>
            </a:graphic>
          </wp:inline>
        </w:drawing>
      </w:r>
    </w:p>
    <w:p w14:paraId="56C28B7A" w14:textId="6BBEFA24" w:rsidR="00DE0EE2" w:rsidRDefault="001A249F" w:rsidP="0084405F">
      <w:pPr>
        <w:pStyle w:val="af"/>
      </w:pPr>
      <w:r>
        <w:t xml:space="preserve">Рисунок </w:t>
      </w:r>
      <w:r w:rsidR="00DE0EE2">
        <w:t>2</w:t>
      </w:r>
      <w:r>
        <w:t xml:space="preserve">.3 </w:t>
      </w:r>
      <w:r w:rsidR="00226BF5">
        <w:t>М</w:t>
      </w:r>
      <w:r>
        <w:t>еню создания диаграммы базы данных</w:t>
      </w:r>
    </w:p>
    <w:p w14:paraId="09390DFD" w14:textId="596C50D4" w:rsidR="00612223" w:rsidRDefault="006D168F" w:rsidP="00FB5EFA">
      <w:pPr>
        <w:rPr>
          <w:lang w:eastAsia="ru-RU"/>
        </w:rPr>
      </w:pPr>
      <w:r>
        <w:rPr>
          <w:lang w:eastAsia="ru-RU"/>
        </w:rPr>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 xml:space="preserve">.5, после чего появится </w:t>
      </w:r>
      <w:r w:rsidR="00DE0EE2">
        <w:t>диалоговое окно (рисунок 2.6),</w:t>
      </w:r>
      <w:r w:rsidR="00612223">
        <w:t xml:space="preserve"> в котором нужно дать название таблице.</w:t>
      </w:r>
    </w:p>
    <w:p w14:paraId="6215E0D2" w14:textId="77777777" w:rsidR="00FB5EFA" w:rsidRDefault="00612223" w:rsidP="0084405F">
      <w:pPr>
        <w:pStyle w:val="af"/>
      </w:pPr>
      <w:r w:rsidRPr="00612223">
        <w:rPr>
          <w:noProof/>
        </w:rPr>
        <w:lastRenderedPageBreak/>
        <w:drawing>
          <wp:inline distT="0" distB="0" distL="0" distR="0" wp14:anchorId="7C87A88A" wp14:editId="31BA47F5">
            <wp:extent cx="4352925" cy="2894122"/>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61523" cy="2899839"/>
                    </a:xfrm>
                    <a:prstGeom prst="rect">
                      <a:avLst/>
                    </a:prstGeom>
                  </pic:spPr>
                </pic:pic>
              </a:graphicData>
            </a:graphic>
          </wp:inline>
        </w:drawing>
      </w:r>
    </w:p>
    <w:p w14:paraId="2EE30F2B" w14:textId="07A8884C" w:rsidR="00612223" w:rsidRPr="00DE0EE2" w:rsidRDefault="00612223" w:rsidP="0084405F">
      <w:pPr>
        <w:pStyle w:val="af"/>
      </w:pPr>
      <w:r>
        <w:t xml:space="preserve">Рисунок </w:t>
      </w:r>
      <w:r w:rsidR="00DE0EE2">
        <w:t>2</w:t>
      </w:r>
      <w:r>
        <w:t xml:space="preserve">.5 </w:t>
      </w:r>
      <w:r w:rsidR="00226BF5">
        <w:t>М</w:t>
      </w:r>
      <w:r>
        <w:t>еню создания таблицы в базе данных</w:t>
      </w:r>
    </w:p>
    <w:p w14:paraId="2FD958B4" w14:textId="77777777" w:rsidR="00612223" w:rsidRDefault="00612223" w:rsidP="00612223">
      <w:pPr>
        <w:pStyle w:val="af"/>
      </w:pPr>
      <w:r w:rsidRPr="00612223">
        <w:rPr>
          <w:noProof/>
        </w:rPr>
        <w:drawing>
          <wp:inline distT="0" distB="0" distL="0" distR="0" wp14:anchorId="743EEFFC" wp14:editId="2D897EA0">
            <wp:extent cx="3667637" cy="1324160"/>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67637" cy="1324160"/>
                    </a:xfrm>
                    <a:prstGeom prst="rect">
                      <a:avLst/>
                    </a:prstGeom>
                  </pic:spPr>
                </pic:pic>
              </a:graphicData>
            </a:graphic>
          </wp:inline>
        </w:drawing>
      </w:r>
    </w:p>
    <w:p w14:paraId="1EBCD9CB" w14:textId="2E81442D" w:rsidR="00FB5EFA" w:rsidRPr="00226BF5" w:rsidRDefault="00612223" w:rsidP="00FB5EFA">
      <w:pPr>
        <w:pStyle w:val="af"/>
      </w:pPr>
      <w:r>
        <w:t xml:space="preserve">Рисунок </w:t>
      </w:r>
      <w:r w:rsidR="00DE0EE2">
        <w:t>2</w:t>
      </w:r>
      <w:r>
        <w:t xml:space="preserve">.6 </w:t>
      </w:r>
      <w:r w:rsidR="00226BF5">
        <w:t>Д</w:t>
      </w:r>
      <w:r>
        <w:t>иалоговое окно создания таблицы</w:t>
      </w:r>
    </w:p>
    <w:p w14:paraId="0AB987E1" w14:textId="4704E68C"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7), после чего задаем первичный ключ</w:t>
      </w:r>
      <w:r w:rsidRPr="000E41BC">
        <w:t xml:space="preserve"> (</w:t>
      </w:r>
      <w:r>
        <w:t xml:space="preserve">Рисунок </w:t>
      </w:r>
      <w:r w:rsidR="00DE0EE2">
        <w:t>2</w:t>
      </w:r>
      <w:r>
        <w:t>.8)</w:t>
      </w:r>
    </w:p>
    <w:p w14:paraId="108BD690" w14:textId="77777777" w:rsidR="00FB5EFA" w:rsidRPr="00FB5EFA" w:rsidRDefault="00FB5EFA" w:rsidP="00FB5EFA"/>
    <w:p w14:paraId="5E0E4423" w14:textId="3C19C8A8" w:rsidR="000E41BC" w:rsidRDefault="000E41BC" w:rsidP="00DE0EE2">
      <w:pPr>
        <w:pStyle w:val="af"/>
      </w:pPr>
      <w:r w:rsidRPr="000E41BC">
        <w:rPr>
          <w:noProof/>
        </w:rPr>
        <w:drawing>
          <wp:inline distT="0" distB="0" distL="0" distR="0" wp14:anchorId="26DC20FB" wp14:editId="0D03A710">
            <wp:extent cx="4400550" cy="2623071"/>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24364" cy="2637266"/>
                    </a:xfrm>
                    <a:prstGeom prst="rect">
                      <a:avLst/>
                    </a:prstGeom>
                  </pic:spPr>
                </pic:pic>
              </a:graphicData>
            </a:graphic>
          </wp:inline>
        </w:drawing>
      </w:r>
    </w:p>
    <w:p w14:paraId="07CA69C4" w14:textId="78F01941" w:rsidR="00DE0EE2" w:rsidRPr="00DE0EE2" w:rsidRDefault="000E41BC" w:rsidP="00846294">
      <w:pPr>
        <w:pStyle w:val="af"/>
      </w:pPr>
      <w:r>
        <w:t xml:space="preserve">Рисунок </w:t>
      </w:r>
      <w:r w:rsidR="00DE0EE2">
        <w:t>2</w:t>
      </w:r>
      <w:r>
        <w:t>.</w:t>
      </w:r>
      <w:r w:rsidR="00DE0EE2">
        <w:t>7</w:t>
      </w:r>
      <w:r>
        <w:t xml:space="preserve"> </w:t>
      </w:r>
      <w:r w:rsidR="00226BF5">
        <w:t>З</w:t>
      </w:r>
      <w:r>
        <w:t>аполнен</w:t>
      </w:r>
      <w:r w:rsidR="00DE0EE2">
        <w:t>н</w:t>
      </w:r>
      <w:r>
        <w:t>ы</w:t>
      </w:r>
      <w:r w:rsidR="00DE0EE2">
        <w:t>е</w:t>
      </w:r>
      <w:r>
        <w:t xml:space="preserve"> поля таблиц</w:t>
      </w:r>
      <w:r w:rsidR="00DE0EE2">
        <w:t>ы</w:t>
      </w:r>
    </w:p>
    <w:p w14:paraId="3135343E" w14:textId="78417F58" w:rsidR="00DE0EE2" w:rsidRDefault="00DE0EE2" w:rsidP="00DE0EE2">
      <w:pPr>
        <w:pStyle w:val="af"/>
      </w:pPr>
      <w:r w:rsidRPr="00DE0EE2">
        <w:rPr>
          <w:noProof/>
        </w:rPr>
        <w:lastRenderedPageBreak/>
        <w:drawing>
          <wp:inline distT="0" distB="0" distL="0" distR="0" wp14:anchorId="39EC7E5B" wp14:editId="007358A3">
            <wp:extent cx="2714625" cy="32430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20871" cy="3250482"/>
                    </a:xfrm>
                    <a:prstGeom prst="rect">
                      <a:avLst/>
                    </a:prstGeom>
                  </pic:spPr>
                </pic:pic>
              </a:graphicData>
            </a:graphic>
          </wp:inline>
        </w:drawing>
      </w:r>
    </w:p>
    <w:p w14:paraId="03BF4A2F" w14:textId="1BB7525D" w:rsidR="00DE0EE2" w:rsidRDefault="00DE0EE2" w:rsidP="00DE0EE2">
      <w:pPr>
        <w:pStyle w:val="af"/>
      </w:pPr>
      <w:r>
        <w:t xml:space="preserve">Рисунок 2.8 </w:t>
      </w:r>
      <w:r w:rsidR="00226BF5">
        <w:t>П</w:t>
      </w:r>
      <w:r>
        <w:t>рисвоение первичных ключей</w:t>
      </w:r>
    </w:p>
    <w:p w14:paraId="3E198962" w14:textId="74B83A5C" w:rsidR="00FB5EFA" w:rsidRPr="00226BF5" w:rsidRDefault="00846294" w:rsidP="00FB5EFA">
      <w:r>
        <w:t>Проделать тоже самое с остальными таблицами, в итоге получится вот такая диаграмма (рисунок 2.9)</w:t>
      </w:r>
    </w:p>
    <w:p w14:paraId="36344F1A" w14:textId="50DA8AFF" w:rsidR="00846294" w:rsidRPr="00FB5EFA" w:rsidRDefault="00FB5EFA" w:rsidP="00846294">
      <w:pPr>
        <w:pStyle w:val="af"/>
        <w:rPr>
          <w:lang w:val="en-US"/>
        </w:rPr>
      </w:pPr>
      <w:r w:rsidRPr="00FB5EFA">
        <w:rPr>
          <w:noProof/>
          <w:lang w:val="en-US"/>
        </w:rPr>
        <w:drawing>
          <wp:inline distT="0" distB="0" distL="0" distR="0" wp14:anchorId="6B1330AD" wp14:editId="1A50FACD">
            <wp:extent cx="4857750" cy="3536208"/>
            <wp:effectExtent l="0" t="0" r="0" b="7620"/>
            <wp:docPr id="2490523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052307" name=""/>
                    <pic:cNvPicPr/>
                  </pic:nvPicPr>
                  <pic:blipFill>
                    <a:blip r:embed="rId18"/>
                    <a:stretch>
                      <a:fillRect/>
                    </a:stretch>
                  </pic:blipFill>
                  <pic:spPr>
                    <a:xfrm>
                      <a:off x="0" y="0"/>
                      <a:ext cx="4863235" cy="3540201"/>
                    </a:xfrm>
                    <a:prstGeom prst="rect">
                      <a:avLst/>
                    </a:prstGeom>
                  </pic:spPr>
                </pic:pic>
              </a:graphicData>
            </a:graphic>
          </wp:inline>
        </w:drawing>
      </w:r>
    </w:p>
    <w:p w14:paraId="205557BD" w14:textId="376BAAFC" w:rsidR="00DE0EE2" w:rsidRDefault="00846294" w:rsidP="00846294">
      <w:pPr>
        <w:pStyle w:val="af"/>
      </w:pPr>
      <w:r>
        <w:t>Рисунок 2.9 Диаграмма базы данных</w:t>
      </w:r>
    </w:p>
    <w:p w14:paraId="2B67E1E0" w14:textId="2747B4D1" w:rsidR="00A31AC5" w:rsidRPr="00A31AC5"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772A48">
        <w:rPr>
          <w:lang w:val="en-US"/>
        </w:rPr>
        <w:t>Full</w:t>
      </w:r>
      <w:r w:rsidR="00772A48" w:rsidRPr="00772A48">
        <w:t>_</w:t>
      </w:r>
      <w:r w:rsidR="00772A48">
        <w:rPr>
          <w:lang w:val="en-US"/>
        </w:rPr>
        <w:t>Name</w:t>
      </w:r>
      <w:r w:rsidR="00772A48" w:rsidRPr="00772A48">
        <w:t xml:space="preserve"> (</w:t>
      </w:r>
      <w:r w:rsidR="00772A48">
        <w:t xml:space="preserve">Фамилия), </w:t>
      </w:r>
      <w:r w:rsidR="00772A48">
        <w:rPr>
          <w:lang w:val="en-US"/>
        </w:rPr>
        <w:lastRenderedPageBreak/>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r w:rsidR="0084405F">
        <w:br w:type="page"/>
      </w:r>
    </w:p>
    <w:p w14:paraId="6D14C5ED" w14:textId="77777777" w:rsidR="009E6F61" w:rsidRDefault="009E6F61" w:rsidP="009E6F61">
      <w:pPr>
        <w:pStyle w:val="1"/>
      </w:pPr>
      <w:bookmarkStart w:id="15" w:name="_Toc194001048"/>
      <w:r w:rsidRPr="00602BB7">
        <w:lastRenderedPageBreak/>
        <w:t xml:space="preserve">ГЛАВА </w:t>
      </w:r>
      <w:r>
        <w:t>3</w:t>
      </w:r>
      <w:r w:rsidRPr="00602BB7">
        <w:t xml:space="preserve">. </w:t>
      </w:r>
      <w:r>
        <w:t>РАЗРАБОТКА ИНФОРМАЦИОННОЙ СИСТЕМЫ</w:t>
      </w:r>
      <w:bookmarkEnd w:id="15"/>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6" w:name="_Toc193875789"/>
      <w:bookmarkStart w:id="17" w:name="_Toc193880776"/>
      <w:bookmarkStart w:id="18" w:name="_Toc193880807"/>
      <w:bookmarkStart w:id="19" w:name="_Toc194001049"/>
      <w:bookmarkEnd w:id="16"/>
      <w:bookmarkEnd w:id="17"/>
      <w:bookmarkEnd w:id="18"/>
      <w:bookmarkEnd w:id="19"/>
    </w:p>
    <w:p w14:paraId="50FA0A49" w14:textId="08EDE385" w:rsidR="009E6F61" w:rsidRDefault="009E6F61" w:rsidP="002E5C27">
      <w:pPr>
        <w:pStyle w:val="a"/>
      </w:pPr>
      <w:bookmarkStart w:id="20" w:name="_Toc194001050"/>
      <w:r>
        <w:t xml:space="preserve">Разработка прототипа </w:t>
      </w:r>
      <w:r w:rsidRPr="00ED22D5">
        <w:t>информационной системы</w:t>
      </w:r>
      <w:bookmarkEnd w:id="20"/>
    </w:p>
    <w:p w14:paraId="293E17BF" w14:textId="333DFA4C" w:rsidR="009E6F61" w:rsidRDefault="00226BF5" w:rsidP="00226BF5">
      <w:pPr>
        <w:pStyle w:val="af"/>
      </w:pPr>
      <w:r w:rsidRPr="00226BF5">
        <w:drawing>
          <wp:inline distT="0" distB="0" distL="0" distR="0" wp14:anchorId="6BB7F1A0" wp14:editId="6648B1B4">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19"/>
                    <a:stretch>
                      <a:fillRect/>
                    </a:stretch>
                  </pic:blipFill>
                  <pic:spPr>
                    <a:xfrm>
                      <a:off x="0" y="0"/>
                      <a:ext cx="6120130" cy="1805305"/>
                    </a:xfrm>
                    <a:prstGeom prst="rect">
                      <a:avLst/>
                    </a:prstGeom>
                  </pic:spPr>
                </pic:pic>
              </a:graphicData>
            </a:graphic>
          </wp:inline>
        </w:drawing>
      </w:r>
    </w:p>
    <w:p w14:paraId="77D33F66" w14:textId="07969F73" w:rsidR="00226BF5" w:rsidRDefault="00226BF5" w:rsidP="00226BF5">
      <w:pPr>
        <w:pStyle w:val="af"/>
      </w:pPr>
      <w:r>
        <w:t>Рисунок 3.1.1 Окно «Авторизация»</w:t>
      </w:r>
    </w:p>
    <w:p w14:paraId="3D34DDCF" w14:textId="6037287F"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0CEEB340" w14:textId="5F58D834" w:rsidR="00226BF5" w:rsidRDefault="00226BF5" w:rsidP="00226BF5">
      <w:pPr>
        <w:pStyle w:val="af"/>
      </w:pPr>
      <w:r w:rsidRPr="00226BF5">
        <w:drawing>
          <wp:inline distT="0" distB="0" distL="0" distR="0" wp14:anchorId="6E6B383A" wp14:editId="0F9F1CFF">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0"/>
                    <a:stretch>
                      <a:fillRect/>
                    </a:stretch>
                  </pic:blipFill>
                  <pic:spPr>
                    <a:xfrm>
                      <a:off x="0" y="0"/>
                      <a:ext cx="6120130" cy="1802765"/>
                    </a:xfrm>
                    <a:prstGeom prst="rect">
                      <a:avLst/>
                    </a:prstGeom>
                  </pic:spPr>
                </pic:pic>
              </a:graphicData>
            </a:graphic>
          </wp:inline>
        </w:drawing>
      </w:r>
    </w:p>
    <w:p w14:paraId="2AF6676F" w14:textId="09C2B584" w:rsidR="00226BF5" w:rsidRDefault="00226BF5" w:rsidP="00226BF5">
      <w:pPr>
        <w:pStyle w:val="af"/>
      </w:pPr>
      <w:r>
        <w:t>Рисунок 3.1.2 Окно «Капча»</w:t>
      </w:r>
    </w:p>
    <w:p w14:paraId="3CD7CAA2" w14:textId="3F46F150"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A649FF0" w14:textId="57B6822E" w:rsidR="00226BF5" w:rsidRDefault="00226BF5" w:rsidP="00226BF5">
      <w:pPr>
        <w:pStyle w:val="af"/>
      </w:pPr>
      <w:r w:rsidRPr="00226BF5">
        <w:drawing>
          <wp:inline distT="0" distB="0" distL="0" distR="0" wp14:anchorId="0FACF961" wp14:editId="40407B83">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1"/>
                    <a:stretch>
                      <a:fillRect/>
                    </a:stretch>
                  </pic:blipFill>
                  <pic:spPr>
                    <a:xfrm>
                      <a:off x="0" y="0"/>
                      <a:ext cx="6120130" cy="1760855"/>
                    </a:xfrm>
                    <a:prstGeom prst="rect">
                      <a:avLst/>
                    </a:prstGeom>
                  </pic:spPr>
                </pic:pic>
              </a:graphicData>
            </a:graphic>
          </wp:inline>
        </w:drawing>
      </w:r>
    </w:p>
    <w:p w14:paraId="19008221" w14:textId="1AB9467B" w:rsidR="00226BF5" w:rsidRDefault="00226BF5" w:rsidP="00226BF5">
      <w:pPr>
        <w:pStyle w:val="af"/>
      </w:pPr>
      <w:r>
        <w:t>Рисунок 3.1.3 Окно «Главное меню»</w:t>
      </w:r>
    </w:p>
    <w:p w14:paraId="1B6ABDD4" w14:textId="1B215B09" w:rsidR="00226BF5" w:rsidRDefault="00226BF5" w:rsidP="00226BF5">
      <w:r>
        <w:t xml:space="preserve">На рисунке представлено окно «Главное меню», на котором </w:t>
      </w:r>
      <w:r w:rsidR="007D284F">
        <w:t xml:space="preserve">показан </w:t>
      </w:r>
      <w:r>
        <w:t>основной функционал программы.</w:t>
      </w:r>
    </w:p>
    <w:p w14:paraId="50DA2A79" w14:textId="2382EFA6" w:rsidR="00226BF5" w:rsidRDefault="00226BF5" w:rsidP="00226BF5">
      <w:pPr>
        <w:pStyle w:val="af"/>
      </w:pPr>
      <w:r w:rsidRPr="00226BF5">
        <w:lastRenderedPageBreak/>
        <w:drawing>
          <wp:inline distT="0" distB="0" distL="0" distR="0" wp14:anchorId="71307072" wp14:editId="556A034B">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2"/>
                    <a:stretch>
                      <a:fillRect/>
                    </a:stretch>
                  </pic:blipFill>
                  <pic:spPr>
                    <a:xfrm>
                      <a:off x="0" y="0"/>
                      <a:ext cx="6120130" cy="1827530"/>
                    </a:xfrm>
                    <a:prstGeom prst="rect">
                      <a:avLst/>
                    </a:prstGeom>
                  </pic:spPr>
                </pic:pic>
              </a:graphicData>
            </a:graphic>
          </wp:inline>
        </w:drawing>
      </w:r>
    </w:p>
    <w:p w14:paraId="29A1C24E" w14:textId="01D9E741" w:rsidR="00226BF5" w:rsidRDefault="00226BF5" w:rsidP="00226BF5">
      <w:pPr>
        <w:pStyle w:val="af"/>
      </w:pPr>
      <w:r>
        <w:t>Рисунок 3.1.4 Окно «Документы»</w:t>
      </w:r>
    </w:p>
    <w:p w14:paraId="79FF4281" w14:textId="1F429A5D"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19ECB9CD" w14:textId="28CE91C7" w:rsidR="00226BF5" w:rsidRDefault="00226BF5" w:rsidP="00226BF5">
      <w:pPr>
        <w:pStyle w:val="af"/>
      </w:pPr>
      <w:r w:rsidRPr="00226BF5">
        <w:drawing>
          <wp:inline distT="0" distB="0" distL="0" distR="0" wp14:anchorId="17BB4E58" wp14:editId="68D8CEF4">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3"/>
                    <a:stretch>
                      <a:fillRect/>
                    </a:stretch>
                  </pic:blipFill>
                  <pic:spPr>
                    <a:xfrm>
                      <a:off x="0" y="0"/>
                      <a:ext cx="6120130" cy="3429635"/>
                    </a:xfrm>
                    <a:prstGeom prst="rect">
                      <a:avLst/>
                    </a:prstGeom>
                  </pic:spPr>
                </pic:pic>
              </a:graphicData>
            </a:graphic>
          </wp:inline>
        </w:drawing>
      </w:r>
    </w:p>
    <w:p w14:paraId="66FEB644" w14:textId="7A7A0C8C" w:rsidR="00226BF5" w:rsidRDefault="00226BF5" w:rsidP="00226BF5">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226BF5">
      <w:pPr>
        <w:pStyle w:val="af"/>
      </w:pPr>
      <w:r w:rsidRPr="00226BF5">
        <w:drawing>
          <wp:inline distT="0" distB="0" distL="0" distR="0" wp14:anchorId="48D80A29" wp14:editId="52A93130">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4"/>
                    <a:stretch>
                      <a:fillRect/>
                    </a:stretch>
                  </pic:blipFill>
                  <pic:spPr>
                    <a:xfrm>
                      <a:off x="0" y="0"/>
                      <a:ext cx="6120130" cy="1160780"/>
                    </a:xfrm>
                    <a:prstGeom prst="rect">
                      <a:avLst/>
                    </a:prstGeom>
                  </pic:spPr>
                </pic:pic>
              </a:graphicData>
            </a:graphic>
          </wp:inline>
        </w:drawing>
      </w:r>
    </w:p>
    <w:p w14:paraId="0BFA60EF" w14:textId="1F657ADB" w:rsidR="007D284F" w:rsidRDefault="00226BF5" w:rsidP="007D284F">
      <w:pPr>
        <w:pStyle w:val="af"/>
      </w:pPr>
      <w:r>
        <w:t>Рисунок 3.1.6 Окно «Запросы»</w:t>
      </w:r>
    </w:p>
    <w:p w14:paraId="56BAA76B" w14:textId="337C7225" w:rsidR="007D284F" w:rsidRPr="007D284F" w:rsidRDefault="007D284F" w:rsidP="007D284F">
      <w:r>
        <w:lastRenderedPageBreak/>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226BF5">
      <w:pPr>
        <w:pStyle w:val="af"/>
      </w:pPr>
    </w:p>
    <w:p w14:paraId="4D1F2924" w14:textId="4F3DAB88" w:rsidR="00226BF5" w:rsidRDefault="00226BF5" w:rsidP="00226BF5">
      <w:pPr>
        <w:pStyle w:val="af"/>
      </w:pPr>
      <w:r w:rsidRPr="00226BF5">
        <w:drawing>
          <wp:inline distT="0" distB="0" distL="0" distR="0" wp14:anchorId="0BEA584D" wp14:editId="7B06F9C2">
            <wp:extent cx="6120130" cy="1670050"/>
            <wp:effectExtent l="0" t="0" r="0" b="635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5"/>
                    <a:stretch>
                      <a:fillRect/>
                    </a:stretch>
                  </pic:blipFill>
                  <pic:spPr>
                    <a:xfrm>
                      <a:off x="0" y="0"/>
                      <a:ext cx="6120130" cy="1670050"/>
                    </a:xfrm>
                    <a:prstGeom prst="rect">
                      <a:avLst/>
                    </a:prstGeom>
                  </pic:spPr>
                </pic:pic>
              </a:graphicData>
            </a:graphic>
          </wp:inline>
        </w:drawing>
      </w:r>
    </w:p>
    <w:p w14:paraId="3CEB75A6" w14:textId="57DADA4B" w:rsidR="00226BF5" w:rsidRDefault="00226BF5" w:rsidP="00226BF5">
      <w:pPr>
        <w:pStyle w:val="af"/>
      </w:pPr>
      <w:r>
        <w:t>Рисунок 3.1.7 Окно «Содержание запроса»</w:t>
      </w:r>
    </w:p>
    <w:p w14:paraId="642C9DAD" w14:textId="466725E0" w:rsidR="007D284F" w:rsidRPr="009E6F61" w:rsidRDefault="007D284F" w:rsidP="007D284F">
      <w:r>
        <w:t>На рисунке представлено окно «Содержание запроса», на котором показано описание запроса.</w:t>
      </w:r>
    </w:p>
    <w:p w14:paraId="6C01C6E3" w14:textId="07067AFD" w:rsidR="00DD6CA7" w:rsidRPr="00DD6CA7" w:rsidRDefault="009E6F61" w:rsidP="002E5C27">
      <w:pPr>
        <w:pStyle w:val="a"/>
      </w:pPr>
      <w:bookmarkStart w:id="21" w:name="_Toc194001051"/>
      <w:r>
        <w:t xml:space="preserve">Программирование </w:t>
      </w:r>
      <w:r w:rsidRPr="00ED22D5">
        <w:t>информационной системы</w:t>
      </w:r>
      <w:bookmarkEnd w:id="21"/>
    </w:p>
    <w:p w14:paraId="1EED5168" w14:textId="77777777" w:rsidR="009E6F61" w:rsidRDefault="009E6F61" w:rsidP="002E5C27">
      <w:pPr>
        <w:pStyle w:val="a"/>
        <w:numPr>
          <w:ilvl w:val="0"/>
          <w:numId w:val="0"/>
        </w:numPr>
        <w:ind w:left="851"/>
      </w:pPr>
      <w:bookmarkStart w:id="22" w:name="_Toc194001052"/>
      <w:r>
        <w:t>3.2.1 Разработка модуля «Авторизация»</w:t>
      </w:r>
      <w:bookmarkEnd w:id="22"/>
    </w:p>
    <w:p w14:paraId="4C711142" w14:textId="77777777" w:rsidR="00DD6CA7" w:rsidRDefault="00DD6CA7" w:rsidP="00DD6CA7"/>
    <w:p w14:paraId="1158C04D" w14:textId="0A2F1CD0" w:rsidR="009E6F61" w:rsidRDefault="009E6F61" w:rsidP="002E5C27">
      <w:pPr>
        <w:pStyle w:val="a"/>
        <w:numPr>
          <w:ilvl w:val="0"/>
          <w:numId w:val="0"/>
        </w:numPr>
        <w:ind w:left="851"/>
      </w:pPr>
      <w:bookmarkStart w:id="23" w:name="_Toc194001053"/>
      <w:r>
        <w:t>3.2.2 Разработка модуля …..</w:t>
      </w:r>
      <w:bookmarkEnd w:id="23"/>
    </w:p>
    <w:p w14:paraId="7F06EEA6" w14:textId="77777777" w:rsidR="00DD6CA7" w:rsidRDefault="00DD6CA7" w:rsidP="00DD6CA7"/>
    <w:p w14:paraId="14D60252" w14:textId="28AFE593" w:rsidR="009E6F61" w:rsidRDefault="009E6F61" w:rsidP="002E5C27">
      <w:pPr>
        <w:pStyle w:val="a"/>
        <w:numPr>
          <w:ilvl w:val="0"/>
          <w:numId w:val="0"/>
        </w:numPr>
        <w:ind w:left="851"/>
      </w:pPr>
      <w:bookmarkStart w:id="24" w:name="_Toc194001054"/>
      <w:r>
        <w:t>3.2.3 Разработка модуля …..</w:t>
      </w:r>
      <w:bookmarkEnd w:id="24"/>
    </w:p>
    <w:p w14:paraId="00752B91" w14:textId="77777777" w:rsidR="00DD6CA7" w:rsidRDefault="00DD6CA7" w:rsidP="00DD6CA7"/>
    <w:p w14:paraId="7123CE0A" w14:textId="47FE43A0" w:rsidR="009E6F61" w:rsidRDefault="009E6F61" w:rsidP="002E5C27">
      <w:pPr>
        <w:pStyle w:val="a"/>
        <w:numPr>
          <w:ilvl w:val="0"/>
          <w:numId w:val="0"/>
        </w:numPr>
        <w:ind w:left="851"/>
      </w:pPr>
      <w:bookmarkStart w:id="25" w:name="_Toc194001055"/>
      <w:r>
        <w:t>3.2.4 Разработка модуля …..</w:t>
      </w:r>
      <w:bookmarkEnd w:id="25"/>
    </w:p>
    <w:p w14:paraId="0607F2F0" w14:textId="77777777" w:rsidR="00DD6CA7" w:rsidRDefault="00DD6CA7" w:rsidP="00DD6CA7"/>
    <w:p w14:paraId="3E98A771" w14:textId="12229F60" w:rsidR="00747669" w:rsidRDefault="009E6F61" w:rsidP="002E5C27">
      <w:pPr>
        <w:pStyle w:val="a"/>
        <w:numPr>
          <w:ilvl w:val="0"/>
          <w:numId w:val="0"/>
        </w:numPr>
        <w:ind w:left="851"/>
      </w:pPr>
      <w:bookmarkStart w:id="26" w:name="_Toc194001056"/>
      <w:r>
        <w:t>3.2.5 Разработка модуля «Отчет»</w:t>
      </w:r>
      <w:bookmarkEnd w:id="26"/>
    </w:p>
    <w:p w14:paraId="5548DE25" w14:textId="677F1B17" w:rsidR="00DD6CA7" w:rsidRDefault="00DD6CA7" w:rsidP="00DD6CA7"/>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2EE80E5E" w14:textId="256DA45D" w:rsidR="00DD6CA7" w:rsidRDefault="00DD6CA7" w:rsidP="00DD6CA7">
      <w:pPr>
        <w:pStyle w:val="1"/>
      </w:pPr>
      <w:bookmarkStart w:id="27" w:name="_Toc194001057"/>
      <w:r>
        <w:lastRenderedPageBreak/>
        <w:t>ЗАКЛЮЧЕНИЕ</w:t>
      </w:r>
      <w:bookmarkEnd w:id="27"/>
    </w:p>
    <w:p w14:paraId="7A474E43" w14:textId="1C924F50" w:rsidR="00DD6CA7" w:rsidRDefault="00DD6CA7" w:rsidP="00DD6CA7"/>
    <w:p w14:paraId="4EBD1192" w14:textId="4657DE83" w:rsidR="00DD6CA7" w:rsidRPr="00DD6CA7" w:rsidRDefault="00DD6CA7" w:rsidP="00DD6CA7">
      <w:pPr>
        <w:spacing w:after="160" w:line="259" w:lineRule="auto"/>
        <w:ind w:firstLine="0"/>
        <w:jc w:val="left"/>
      </w:pPr>
      <w:r>
        <w:br w:type="page"/>
      </w:r>
    </w:p>
    <w:p w14:paraId="177C011F" w14:textId="3400300A" w:rsidR="00DD6CA7" w:rsidRDefault="00DD6CA7" w:rsidP="00DD6CA7">
      <w:pPr>
        <w:pStyle w:val="1"/>
      </w:pPr>
      <w:bookmarkStart w:id="28" w:name="_Toc194001058"/>
      <w:r>
        <w:lastRenderedPageBreak/>
        <w:t>СПИСОК ИСПОЛЬЗУЕМОЙ ЛИТЕРАТУРЫ</w:t>
      </w:r>
      <w:bookmarkEnd w:id="28"/>
    </w:p>
    <w:p w14:paraId="197B6BEC" w14:textId="668E98A9" w:rsidR="00DD6CA7" w:rsidRDefault="000C5C56" w:rsidP="000C5C56">
      <w:pPr>
        <w:pStyle w:val="a8"/>
        <w:numPr>
          <w:ilvl w:val="0"/>
          <w:numId w:val="27"/>
        </w:numPr>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 xml:space="preserve">режим доступа: </w:t>
      </w:r>
      <w:hyperlink r:id="rId26" w:history="1">
        <w:r>
          <w:rPr>
            <w:rStyle w:val="ad"/>
          </w:rPr>
          <w:t>https://metanit.com/sharp/tutorial/1.1.php</w:t>
        </w:r>
      </w:hyperlink>
    </w:p>
    <w:p w14:paraId="3E873566" w14:textId="77777777" w:rsidR="001238A1" w:rsidRDefault="000C5C56" w:rsidP="001238A1">
      <w:pPr>
        <w:pStyle w:val="a8"/>
        <w:numPr>
          <w:ilvl w:val="0"/>
          <w:numId w:val="27"/>
        </w:numPr>
      </w:pPr>
      <w:r>
        <w:t xml:space="preserve">Документация по </w:t>
      </w:r>
      <w:r>
        <w:rPr>
          <w:lang w:val="en-US"/>
        </w:rPr>
        <w:t>C</w:t>
      </w:r>
      <w:r w:rsidRPr="000C5C56">
        <w:t># [</w:t>
      </w:r>
      <w:r>
        <w:t>Электронный рес</w:t>
      </w:r>
      <w:r w:rsidR="007A15E2">
        <w:t>ур</w:t>
      </w:r>
      <w:r>
        <w:t>с</w:t>
      </w:r>
      <w:r w:rsidRPr="000C5C56">
        <w:t>]</w:t>
      </w:r>
      <w:r>
        <w:t xml:space="preserve"> </w:t>
      </w:r>
      <w:r w:rsidRPr="00877344">
        <w:rPr>
          <w:lang w:eastAsia="ru-RU"/>
        </w:rPr>
        <w:t>—</w:t>
      </w:r>
      <w:r>
        <w:rPr>
          <w:lang w:eastAsia="ru-RU"/>
        </w:rPr>
        <w:t xml:space="preserve"> режим доступа: </w:t>
      </w:r>
      <w:hyperlink r:id="rId27" w:history="1">
        <w:r w:rsidR="007A15E2">
          <w:rPr>
            <w:rStyle w:val="ad"/>
          </w:rPr>
          <w:t>https://learn.microsoft.com/ru-ru/dotnet/csharp/tour-of-csharp/overview</w:t>
        </w:r>
      </w:hyperlink>
    </w:p>
    <w:p w14:paraId="5B3BB29E" w14:textId="77777777" w:rsidR="00473910" w:rsidRDefault="001238A1" w:rsidP="00473910">
      <w:pPr>
        <w:pStyle w:val="a8"/>
        <w:numPr>
          <w:ilvl w:val="0"/>
          <w:numId w:val="27"/>
        </w:numPr>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 </w:t>
      </w:r>
      <w:hyperlink r:id="rId28" w:history="1">
        <w:r>
          <w:rPr>
            <w:rStyle w:val="ad"/>
          </w:rPr>
          <w:t>https://metanit.com/sharp/wpf/1.php</w:t>
        </w:r>
      </w:hyperlink>
    </w:p>
    <w:p w14:paraId="2EFD5A8A" w14:textId="06DDA031" w:rsidR="001238A1" w:rsidRDefault="00473910" w:rsidP="00473910">
      <w:pPr>
        <w:pStyle w:val="a8"/>
        <w:numPr>
          <w:ilvl w:val="0"/>
          <w:numId w:val="27"/>
        </w:numPr>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 </w:t>
      </w:r>
      <w:hyperlink r:id="rId29" w:history="1">
        <w:r>
          <w:rPr>
            <w:rStyle w:val="ad"/>
          </w:rPr>
          <w:t>https://metanit.com/sql/sqlserver/1.1.php</w:t>
        </w:r>
      </w:hyperlink>
    </w:p>
    <w:p w14:paraId="65026681" w14:textId="77777777" w:rsidR="001F466B" w:rsidRDefault="001B256A" w:rsidP="001F466B">
      <w:pPr>
        <w:pStyle w:val="a8"/>
        <w:numPr>
          <w:ilvl w:val="0"/>
          <w:numId w:val="27"/>
        </w:numPr>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 </w:t>
      </w:r>
      <w:hyperlink r:id="rId30" w:history="1">
        <w:r>
          <w:rPr>
            <w:rStyle w:val="ad"/>
          </w:rPr>
          <w:t>https://learn.microsoft.com/ru-ru/ssms/sql-server-management-studio-ssms</w:t>
        </w:r>
      </w:hyperlink>
    </w:p>
    <w:p w14:paraId="3483718F" w14:textId="6485CE6F" w:rsidR="001F466B" w:rsidRDefault="001F466B" w:rsidP="001F466B">
      <w:pPr>
        <w:pStyle w:val="a8"/>
        <w:numPr>
          <w:ilvl w:val="0"/>
          <w:numId w:val="27"/>
        </w:numPr>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 </w:t>
      </w:r>
      <w:hyperlink r:id="rId31" w:history="1">
        <w:r>
          <w:rPr>
            <w:rStyle w:val="ad"/>
          </w:rPr>
          <w:t>https://metanit.com/sharp/efcore/1.1.php</w:t>
        </w:r>
      </w:hyperlink>
    </w:p>
    <w:p w14:paraId="7F572055" w14:textId="31A8473A" w:rsidR="001B256A" w:rsidRPr="001F466B" w:rsidRDefault="001B256A" w:rsidP="001F466B">
      <w:pPr>
        <w:pStyle w:val="a8"/>
        <w:numPr>
          <w:ilvl w:val="0"/>
          <w:numId w:val="27"/>
        </w:numPr>
      </w:pPr>
    </w:p>
    <w:p w14:paraId="60FEA4FF" w14:textId="191C231A" w:rsidR="00747669" w:rsidRPr="001F466B" w:rsidRDefault="00747669" w:rsidP="00747669">
      <w:pPr>
        <w:tabs>
          <w:tab w:val="left" w:pos="4155"/>
        </w:tabs>
        <w:ind w:left="480"/>
      </w:pPr>
    </w:p>
    <w:sectPr w:rsidR="00747669" w:rsidRPr="001F466B" w:rsidSect="00747669">
      <w:headerReference w:type="default" r:id="rId32"/>
      <w:footerReference w:type="even" r:id="rId33"/>
      <w:footerReference w:type="default" r:id="rId34"/>
      <w:headerReference w:type="first" r:id="rId35"/>
      <w:footerReference w:type="first" r:id="rId36"/>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D92E55" w14:textId="77777777" w:rsidR="00217321" w:rsidRDefault="00217321" w:rsidP="006F21C1">
      <w:pPr>
        <w:spacing w:line="240" w:lineRule="auto"/>
      </w:pPr>
      <w:r>
        <w:separator/>
      </w:r>
    </w:p>
  </w:endnote>
  <w:endnote w:type="continuationSeparator" w:id="0">
    <w:p w14:paraId="1B555375" w14:textId="77777777" w:rsidR="00217321" w:rsidRDefault="00217321"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7DF96C" w14:textId="77777777" w:rsidR="00217321" w:rsidRDefault="00217321" w:rsidP="006F21C1">
      <w:pPr>
        <w:spacing w:line="240" w:lineRule="auto"/>
      </w:pPr>
      <w:r>
        <w:separator/>
      </w:r>
    </w:p>
  </w:footnote>
  <w:footnote w:type="continuationSeparator" w:id="0">
    <w:p w14:paraId="2D77A28A" w14:textId="77777777" w:rsidR="00217321" w:rsidRDefault="00217321"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A4967" w14:textId="17DD895A" w:rsidR="00EA1D4E" w:rsidRDefault="00EA1D4E">
    <w:pPr>
      <w:pStyle w:val="a9"/>
    </w:pPr>
    <w:bookmarkStart w:id="29" w:name="_Hlk193960177"/>
    <w:bookmarkStart w:id="30" w:name="_Hlk193960178"/>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29"/>
    <w:bookmarkEnd w:id="30"/>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4"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4"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29"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0"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4"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4854432">
    <w:abstractNumId w:val="4"/>
  </w:num>
  <w:num w:numId="2" w16cid:durableId="1192259236">
    <w:abstractNumId w:val="38"/>
  </w:num>
  <w:num w:numId="3" w16cid:durableId="54007706">
    <w:abstractNumId w:val="10"/>
  </w:num>
  <w:num w:numId="4" w16cid:durableId="1956250850">
    <w:abstractNumId w:val="36"/>
  </w:num>
  <w:num w:numId="5" w16cid:durableId="1368721891">
    <w:abstractNumId w:val="24"/>
  </w:num>
  <w:num w:numId="6" w16cid:durableId="743768123">
    <w:abstractNumId w:val="11"/>
  </w:num>
  <w:num w:numId="7" w16cid:durableId="459112315">
    <w:abstractNumId w:val="5"/>
  </w:num>
  <w:num w:numId="8" w16cid:durableId="1000238389">
    <w:abstractNumId w:val="0"/>
  </w:num>
  <w:num w:numId="9" w16cid:durableId="295720740">
    <w:abstractNumId w:val="31"/>
  </w:num>
  <w:num w:numId="10" w16cid:durableId="73406343">
    <w:abstractNumId w:val="8"/>
  </w:num>
  <w:num w:numId="11" w16cid:durableId="981815168">
    <w:abstractNumId w:val="13"/>
  </w:num>
  <w:num w:numId="12" w16cid:durableId="1926648499">
    <w:abstractNumId w:val="22"/>
  </w:num>
  <w:num w:numId="13" w16cid:durableId="498273100">
    <w:abstractNumId w:val="29"/>
  </w:num>
  <w:num w:numId="14" w16cid:durableId="1086266445">
    <w:abstractNumId w:val="28"/>
  </w:num>
  <w:num w:numId="15" w16cid:durableId="1680622299">
    <w:abstractNumId w:val="33"/>
  </w:num>
  <w:num w:numId="16" w16cid:durableId="1314523680">
    <w:abstractNumId w:val="30"/>
  </w:num>
  <w:num w:numId="17" w16cid:durableId="422651256">
    <w:abstractNumId w:val="32"/>
  </w:num>
  <w:num w:numId="18" w16cid:durableId="1203439609">
    <w:abstractNumId w:val="23"/>
  </w:num>
  <w:num w:numId="19" w16cid:durableId="725954260">
    <w:abstractNumId w:val="35"/>
  </w:num>
  <w:num w:numId="20" w16cid:durableId="1466042800">
    <w:abstractNumId w:val="17"/>
  </w:num>
  <w:num w:numId="21" w16cid:durableId="961233573">
    <w:abstractNumId w:val="37"/>
  </w:num>
  <w:num w:numId="22" w16cid:durableId="1819569833">
    <w:abstractNumId w:val="18"/>
  </w:num>
  <w:num w:numId="23" w16cid:durableId="2031756605">
    <w:abstractNumId w:val="12"/>
  </w:num>
  <w:num w:numId="24" w16cid:durableId="1837721708">
    <w:abstractNumId w:val="16"/>
  </w:num>
  <w:num w:numId="25" w16cid:durableId="616643554">
    <w:abstractNumId w:val="39"/>
  </w:num>
  <w:num w:numId="26" w16cid:durableId="2117367613">
    <w:abstractNumId w:val="1"/>
  </w:num>
  <w:num w:numId="27" w16cid:durableId="1736270282">
    <w:abstractNumId w:val="3"/>
  </w:num>
  <w:num w:numId="28" w16cid:durableId="1314485055">
    <w:abstractNumId w:val="26"/>
  </w:num>
  <w:num w:numId="29" w16cid:durableId="1425957523">
    <w:abstractNumId w:val="27"/>
  </w:num>
  <w:num w:numId="30" w16cid:durableId="2107800873">
    <w:abstractNumId w:val="7"/>
  </w:num>
  <w:num w:numId="31" w16cid:durableId="827862850">
    <w:abstractNumId w:val="20"/>
  </w:num>
  <w:num w:numId="32" w16cid:durableId="637228677">
    <w:abstractNumId w:val="34"/>
  </w:num>
  <w:num w:numId="33" w16cid:durableId="475680809">
    <w:abstractNumId w:val="2"/>
  </w:num>
  <w:num w:numId="34" w16cid:durableId="1788691749">
    <w:abstractNumId w:val="21"/>
  </w:num>
  <w:num w:numId="35" w16cid:durableId="1045642013">
    <w:abstractNumId w:val="25"/>
  </w:num>
  <w:num w:numId="36" w16cid:durableId="1805612436">
    <w:abstractNumId w:val="15"/>
  </w:num>
  <w:num w:numId="37" w16cid:durableId="773595378">
    <w:abstractNumId w:val="6"/>
  </w:num>
  <w:num w:numId="38" w16cid:durableId="1816019625">
    <w:abstractNumId w:val="14"/>
  </w:num>
  <w:num w:numId="39" w16cid:durableId="1954365060">
    <w:abstractNumId w:val="9"/>
  </w:num>
  <w:num w:numId="40" w16cid:durableId="20604757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676FA"/>
    <w:rsid w:val="000C1360"/>
    <w:rsid w:val="000C48C5"/>
    <w:rsid w:val="000C5C56"/>
    <w:rsid w:val="000C7CF8"/>
    <w:rsid w:val="000D0A2B"/>
    <w:rsid w:val="000D1C00"/>
    <w:rsid w:val="000E41BC"/>
    <w:rsid w:val="000E6C61"/>
    <w:rsid w:val="00122D45"/>
    <w:rsid w:val="001238A1"/>
    <w:rsid w:val="00135AB4"/>
    <w:rsid w:val="001523E4"/>
    <w:rsid w:val="00152948"/>
    <w:rsid w:val="00163B02"/>
    <w:rsid w:val="0016542F"/>
    <w:rsid w:val="001A249F"/>
    <w:rsid w:val="001B256A"/>
    <w:rsid w:val="001F466B"/>
    <w:rsid w:val="001F471D"/>
    <w:rsid w:val="00201FEF"/>
    <w:rsid w:val="00217321"/>
    <w:rsid w:val="00220095"/>
    <w:rsid w:val="002226AD"/>
    <w:rsid w:val="00226BF5"/>
    <w:rsid w:val="00247144"/>
    <w:rsid w:val="002526DF"/>
    <w:rsid w:val="002535E5"/>
    <w:rsid w:val="002623D0"/>
    <w:rsid w:val="00266F7F"/>
    <w:rsid w:val="002C7A13"/>
    <w:rsid w:val="002E5C27"/>
    <w:rsid w:val="003728B6"/>
    <w:rsid w:val="003B0DD5"/>
    <w:rsid w:val="003B717A"/>
    <w:rsid w:val="003C7183"/>
    <w:rsid w:val="00414FC3"/>
    <w:rsid w:val="00424918"/>
    <w:rsid w:val="004665BB"/>
    <w:rsid w:val="00473910"/>
    <w:rsid w:val="00473ED6"/>
    <w:rsid w:val="004C5497"/>
    <w:rsid w:val="004C54A6"/>
    <w:rsid w:val="004D55F2"/>
    <w:rsid w:val="004E5742"/>
    <w:rsid w:val="004F20B3"/>
    <w:rsid w:val="00537397"/>
    <w:rsid w:val="00564FDB"/>
    <w:rsid w:val="005E126B"/>
    <w:rsid w:val="00612223"/>
    <w:rsid w:val="00666658"/>
    <w:rsid w:val="006672EB"/>
    <w:rsid w:val="00676184"/>
    <w:rsid w:val="00680289"/>
    <w:rsid w:val="00681591"/>
    <w:rsid w:val="00696F1C"/>
    <w:rsid w:val="006A6BA7"/>
    <w:rsid w:val="006B6D19"/>
    <w:rsid w:val="006D168F"/>
    <w:rsid w:val="006D5559"/>
    <w:rsid w:val="006F21C1"/>
    <w:rsid w:val="00701CEB"/>
    <w:rsid w:val="00747669"/>
    <w:rsid w:val="00753701"/>
    <w:rsid w:val="00772A48"/>
    <w:rsid w:val="00777CEF"/>
    <w:rsid w:val="007A15E2"/>
    <w:rsid w:val="007D284F"/>
    <w:rsid w:val="007F2C98"/>
    <w:rsid w:val="007F6D21"/>
    <w:rsid w:val="0084405F"/>
    <w:rsid w:val="00846294"/>
    <w:rsid w:val="00877344"/>
    <w:rsid w:val="00880C9C"/>
    <w:rsid w:val="008B5D3F"/>
    <w:rsid w:val="008E34AE"/>
    <w:rsid w:val="00906964"/>
    <w:rsid w:val="009350D6"/>
    <w:rsid w:val="0097492A"/>
    <w:rsid w:val="00987D92"/>
    <w:rsid w:val="00991B60"/>
    <w:rsid w:val="009E6F61"/>
    <w:rsid w:val="009F013F"/>
    <w:rsid w:val="00A31AC5"/>
    <w:rsid w:val="00A333CE"/>
    <w:rsid w:val="00A5029C"/>
    <w:rsid w:val="00A6123A"/>
    <w:rsid w:val="00A67048"/>
    <w:rsid w:val="00A73292"/>
    <w:rsid w:val="00AD0A7F"/>
    <w:rsid w:val="00AF5996"/>
    <w:rsid w:val="00B21009"/>
    <w:rsid w:val="00B577D7"/>
    <w:rsid w:val="00B65071"/>
    <w:rsid w:val="00BB2A02"/>
    <w:rsid w:val="00C14B74"/>
    <w:rsid w:val="00C333F0"/>
    <w:rsid w:val="00C55B8E"/>
    <w:rsid w:val="00C67BF8"/>
    <w:rsid w:val="00C801B2"/>
    <w:rsid w:val="00CE4EE0"/>
    <w:rsid w:val="00CF02D8"/>
    <w:rsid w:val="00D01695"/>
    <w:rsid w:val="00D653E7"/>
    <w:rsid w:val="00D66A40"/>
    <w:rsid w:val="00DA1E1E"/>
    <w:rsid w:val="00DC5025"/>
    <w:rsid w:val="00DD39F1"/>
    <w:rsid w:val="00DD41BB"/>
    <w:rsid w:val="00DD6CA7"/>
    <w:rsid w:val="00DE0EE2"/>
    <w:rsid w:val="00E01935"/>
    <w:rsid w:val="00E13FCC"/>
    <w:rsid w:val="00E42FA2"/>
    <w:rsid w:val="00EA1C4C"/>
    <w:rsid w:val="00EA1D4E"/>
    <w:rsid w:val="00EA357C"/>
    <w:rsid w:val="00F071A2"/>
    <w:rsid w:val="00F37B62"/>
    <w:rsid w:val="00F71A01"/>
    <w:rsid w:val="00F87AB0"/>
    <w:rsid w:val="00FA10BE"/>
    <w:rsid w:val="00FB1E2D"/>
    <w:rsid w:val="00FB5EFA"/>
    <w:rsid w:val="00FC14D8"/>
    <w:rsid w:val="00FC58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BB2A02"/>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D168F"/>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metanit.com/sharp/tutorial/1.1.php" TargetMode="External"/><Relationship Id="rId21" Type="http://schemas.openxmlformats.org/officeDocument/2006/relationships/image" Target="media/image13.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metanit.com/sql/sqlserver/1.1.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metanit.com/sharp/wpf/1.php" TargetMode="External"/><Relationship Id="rId36"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hyperlink" Target="https://metanit.com/sharp/efcore/1.1.ph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learn.microsoft.com/ru-ru/dotnet/csharp/tour-of-csharp/overview" TargetMode="External"/><Relationship Id="rId30" Type="http://schemas.openxmlformats.org/officeDocument/2006/relationships/hyperlink" Target="https://learn.microsoft.com/ru-ru/ssms/sql-server-management-studio-ssms" TargetMode="External"/><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TotalTime>
  <Pages>1</Pages>
  <Words>4705</Words>
  <Characters>26820</Characters>
  <Application>Microsoft Office Word</Application>
  <DocSecurity>0</DocSecurity>
  <Lines>223</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28</cp:revision>
  <dcterms:created xsi:type="dcterms:W3CDTF">2023-05-22T13:23:00Z</dcterms:created>
  <dcterms:modified xsi:type="dcterms:W3CDTF">2025-03-27T18:04:00Z</dcterms:modified>
</cp:coreProperties>
</file>